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5150A" w:rsidRPr="003D318C" w:rsidRDefault="0055150A" w:rsidP="003D318C">
      <w:pPr>
        <w:pStyle w:val="aff0"/>
        <w:pageBreakBefore w:val="0"/>
        <w:tabs>
          <w:tab w:val="left" w:pos="9354"/>
        </w:tabs>
        <w:spacing w:before="960"/>
        <w:ind w:left="0" w:right="0" w:firstLine="0"/>
        <w:rPr>
          <w:szCs w:val="28"/>
        </w:rPr>
      </w:pPr>
      <w:r>
        <w:t>Примерная</w:t>
      </w:r>
      <w:r>
        <w:rPr>
          <w:szCs w:val="28"/>
        </w:rPr>
        <w:br/>
      </w:r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r w:rsidRPr="0097567E">
        <w:rPr>
          <w:szCs w:val="28"/>
        </w:rPr>
        <w:t xml:space="preserve"> политик</w:t>
      </w:r>
      <w:r>
        <w:rPr>
          <w:szCs w:val="28"/>
        </w:rPr>
        <w:t>а</w:t>
      </w:r>
      <w:r w:rsidRPr="0097567E">
        <w:rPr>
          <w:szCs w:val="28"/>
        </w:rPr>
        <w:t xml:space="preserve"> </w:t>
      </w:r>
      <w:r w:rsidR="003D318C">
        <w:rPr>
          <w:szCs w:val="28"/>
        </w:rPr>
        <w:t>муниципального</w:t>
      </w:r>
      <w:r w:rsidRPr="0097567E">
        <w:rPr>
          <w:szCs w:val="28"/>
        </w:rPr>
        <w:t xml:space="preserve"> учреждения </w:t>
      </w:r>
      <w:r w:rsidR="003D318C">
        <w:rPr>
          <w:szCs w:val="28"/>
        </w:rPr>
        <w:t xml:space="preserve">культуры                                                             </w:t>
      </w:r>
      <w:r w:rsidR="007B5A0E">
        <w:rPr>
          <w:szCs w:val="28"/>
        </w:rPr>
        <w:t xml:space="preserve">     «Пречистенская централизованная клубная система»</w:t>
      </w:r>
    </w:p>
    <w:p w:rsidR="0055150A" w:rsidRDefault="0055150A" w:rsidP="0055150A">
      <w:pPr>
        <w:pStyle w:val="aff"/>
      </w:pPr>
    </w:p>
    <w:p w:rsidR="0055150A" w:rsidRDefault="0055150A" w:rsidP="0055150A">
      <w:pPr>
        <w:pStyle w:val="aff"/>
        <w:sectPr w:rsidR="0055150A" w:rsidSect="0055150A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134" w:right="567" w:bottom="1134" w:left="1985" w:header="709" w:footer="709" w:gutter="0"/>
          <w:cols w:space="708"/>
          <w:titlePg/>
          <w:docGrid w:linePitch="360"/>
        </w:sectPr>
      </w:pPr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6pt;height:361.8pt" o:ole="">
            <v:imagedata r:id="rId14" o:title=""/>
          </v:shape>
          <o:OLEObject Type="Embed" ProgID="Visio.Drawing.11" ShapeID="_x0000_i1025" DrawAspect="Content" ObjectID="_1499773808" r:id="rId15"/>
        </w:object>
      </w:r>
    </w:p>
    <w:p w:rsidR="0055150A" w:rsidRPr="005F4D13" w:rsidRDefault="0055150A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55150A" w:rsidRDefault="0055150A">
      <w:pPr>
        <w:spacing w:after="200" w:line="276" w:lineRule="auto"/>
        <w:ind w:firstLine="0"/>
      </w:pPr>
      <w:r>
        <w:br w:type="page"/>
      </w:r>
    </w:p>
    <w:p w:rsidR="0055150A" w:rsidRDefault="0055150A"/>
    <w:tbl>
      <w:tblPr>
        <w:tblStyle w:val="a5"/>
        <w:tblW w:w="0" w:type="auto"/>
        <w:tblLook w:val="00A0"/>
      </w:tblPr>
      <w:tblGrid>
        <w:gridCol w:w="9286"/>
      </w:tblGrid>
      <w:tr w:rsidR="006F0AB6" w:rsidRPr="005F4D13" w:rsidTr="008E46B4">
        <w:trPr>
          <w:trHeight w:val="2259"/>
        </w:trPr>
        <w:tc>
          <w:tcPr>
            <w:tcW w:w="9286" w:type="dxa"/>
            <w:tcBorders>
              <w:top w:val="nil"/>
              <w:left w:val="nil"/>
              <w:bottom w:val="nil"/>
              <w:right w:val="nil"/>
            </w:tcBorders>
          </w:tcPr>
          <w:p w:rsidR="004D65E5" w:rsidRDefault="00AD12E5" w:rsidP="00AD12E5">
            <w:pPr>
              <w:jc w:val="center"/>
              <w:rPr>
                <w:rFonts w:cs="Times New Roman"/>
                <w:szCs w:val="28"/>
              </w:rPr>
            </w:pPr>
            <w:bookmarkStart w:id="0" w:name="_Ref318119313"/>
            <w:r>
              <w:rPr>
                <w:rFonts w:cs="Times New Roman"/>
                <w:szCs w:val="28"/>
              </w:rPr>
              <w:t>МУК «</w:t>
            </w:r>
            <w:proofErr w:type="gramStart"/>
            <w:r>
              <w:rPr>
                <w:rFonts w:cs="Times New Roman"/>
                <w:szCs w:val="28"/>
              </w:rPr>
              <w:t>Пречистенская</w:t>
            </w:r>
            <w:proofErr w:type="gramEnd"/>
            <w:r>
              <w:rPr>
                <w:rFonts w:cs="Times New Roman"/>
                <w:szCs w:val="28"/>
              </w:rPr>
              <w:t xml:space="preserve"> ЦКС»</w:t>
            </w:r>
          </w:p>
          <w:p w:rsidR="00AD12E5" w:rsidRDefault="00AD12E5" w:rsidP="00AD12E5">
            <w:pPr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п</w:t>
            </w:r>
            <w:proofErr w:type="spellEnd"/>
            <w:r>
              <w:rPr>
                <w:rFonts w:cs="Times New Roman"/>
                <w:szCs w:val="28"/>
              </w:rPr>
              <w:t>/</w:t>
            </w:r>
            <w:proofErr w:type="spellStart"/>
            <w:r>
              <w:rPr>
                <w:rFonts w:cs="Times New Roman"/>
                <w:szCs w:val="28"/>
              </w:rPr>
              <w:t>ст</w:t>
            </w:r>
            <w:proofErr w:type="gramStart"/>
            <w:r>
              <w:rPr>
                <w:rFonts w:cs="Times New Roman"/>
                <w:szCs w:val="28"/>
              </w:rPr>
              <w:t>.С</w:t>
            </w:r>
            <w:proofErr w:type="gramEnd"/>
            <w:r>
              <w:rPr>
                <w:rFonts w:cs="Times New Roman"/>
                <w:szCs w:val="28"/>
              </w:rPr>
              <w:t>калино</w:t>
            </w:r>
            <w:proofErr w:type="spellEnd"/>
            <w:r>
              <w:rPr>
                <w:rFonts w:cs="Times New Roman"/>
                <w:szCs w:val="28"/>
              </w:rPr>
              <w:t>, д.68</w:t>
            </w:r>
          </w:p>
          <w:p w:rsidR="00AD12E5" w:rsidRPr="005F4D13" w:rsidRDefault="00AD12E5" w:rsidP="00AD12E5">
            <w:pPr>
              <w:jc w:val="center"/>
              <w:rPr>
                <w:rFonts w:cs="Times New Roman"/>
                <w:szCs w:val="28"/>
              </w:rPr>
            </w:pPr>
          </w:p>
        </w:tc>
      </w:tr>
    </w:tbl>
    <w:p w:rsidR="006F0AB6" w:rsidRDefault="00AD12E5" w:rsidP="006F0AB6">
      <w:pPr>
        <w:pStyle w:val="15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</w:t>
      </w:r>
      <w:r w:rsidR="006F0AB6" w:rsidRPr="000E150C">
        <w:rPr>
          <w:b/>
          <w:sz w:val="28"/>
          <w:szCs w:val="28"/>
        </w:rPr>
        <w:t>РИК</w:t>
      </w:r>
      <w:r>
        <w:rPr>
          <w:b/>
          <w:sz w:val="28"/>
          <w:szCs w:val="28"/>
        </w:rPr>
        <w:t>А</w:t>
      </w:r>
      <w:r w:rsidR="006F0AB6" w:rsidRPr="000E150C">
        <w:rPr>
          <w:b/>
          <w:sz w:val="28"/>
          <w:szCs w:val="28"/>
        </w:rPr>
        <w:t>З</w:t>
      </w:r>
    </w:p>
    <w:p w:rsidR="006F0AB6" w:rsidRPr="00752476" w:rsidRDefault="006F0AB6" w:rsidP="006F0AB6">
      <w:pPr>
        <w:pStyle w:val="15"/>
        <w:ind w:firstLine="0"/>
        <w:jc w:val="center"/>
        <w:rPr>
          <w:b/>
        </w:rPr>
      </w:pPr>
    </w:p>
    <w:tbl>
      <w:tblPr>
        <w:tblW w:w="9570" w:type="dxa"/>
        <w:tblBorders>
          <w:insideH w:val="single" w:sz="4" w:space="0" w:color="auto"/>
        </w:tblBorders>
        <w:tblLook w:val="01E0"/>
      </w:tblPr>
      <w:tblGrid>
        <w:gridCol w:w="498"/>
        <w:gridCol w:w="603"/>
        <w:gridCol w:w="3445"/>
        <w:gridCol w:w="2083"/>
        <w:gridCol w:w="567"/>
        <w:gridCol w:w="283"/>
        <w:gridCol w:w="2091"/>
      </w:tblGrid>
      <w:tr w:rsidR="006F0AB6" w:rsidRPr="00F3057C" w:rsidTr="008E46B4">
        <w:tc>
          <w:tcPr>
            <w:tcW w:w="498" w:type="dxa"/>
          </w:tcPr>
          <w:p w:rsidR="006F0AB6" w:rsidRPr="00F3057C" w:rsidRDefault="006F0AB6" w:rsidP="008E46B4">
            <w:pPr>
              <w:pStyle w:val="15"/>
              <w:ind w:firstLine="0"/>
              <w:jc w:val="right"/>
              <w:rPr>
                <w:b/>
                <w:sz w:val="28"/>
                <w:szCs w:val="28"/>
              </w:rPr>
            </w:pPr>
            <w:r w:rsidRPr="00F3057C">
              <w:rPr>
                <w:b/>
                <w:sz w:val="28"/>
                <w:szCs w:val="28"/>
              </w:rPr>
              <w:t xml:space="preserve">№        </w:t>
            </w:r>
          </w:p>
        </w:tc>
        <w:tc>
          <w:tcPr>
            <w:tcW w:w="603" w:type="dxa"/>
          </w:tcPr>
          <w:p w:rsidR="006F0AB6" w:rsidRPr="00F3057C" w:rsidRDefault="00AD12E5" w:rsidP="008E46B4">
            <w:pPr>
              <w:pStyle w:val="24"/>
              <w:ind w:right="-158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35</w:t>
            </w:r>
          </w:p>
        </w:tc>
        <w:tc>
          <w:tcPr>
            <w:tcW w:w="3445" w:type="dxa"/>
          </w:tcPr>
          <w:p w:rsidR="006F0AB6" w:rsidRPr="00F3057C" w:rsidRDefault="006F0AB6" w:rsidP="008E46B4">
            <w:pPr>
              <w:pStyle w:val="24"/>
              <w:ind w:left="-108"/>
              <w:rPr>
                <w:b/>
                <w:sz w:val="28"/>
                <w:szCs w:val="28"/>
              </w:rPr>
            </w:pPr>
          </w:p>
        </w:tc>
        <w:tc>
          <w:tcPr>
            <w:tcW w:w="2083" w:type="dxa"/>
          </w:tcPr>
          <w:p w:rsidR="006F0AB6" w:rsidRPr="00B915B6" w:rsidRDefault="006F0AB6" w:rsidP="008E46B4">
            <w:pPr>
              <w:pStyle w:val="15"/>
              <w:ind w:left="-23" w:firstLine="0"/>
              <w:jc w:val="right"/>
              <w:rPr>
                <w:sz w:val="28"/>
                <w:szCs w:val="28"/>
              </w:rPr>
            </w:pPr>
            <w:r w:rsidRPr="00B915B6">
              <w:rPr>
                <w:sz w:val="28"/>
                <w:szCs w:val="28"/>
              </w:rPr>
              <w:t>"</w:t>
            </w:r>
          </w:p>
        </w:tc>
        <w:tc>
          <w:tcPr>
            <w:tcW w:w="567" w:type="dxa"/>
          </w:tcPr>
          <w:p w:rsidR="006F0AB6" w:rsidRPr="00B915B6" w:rsidRDefault="00AD12E5" w:rsidP="008E46B4">
            <w:pPr>
              <w:pStyle w:val="15"/>
              <w:ind w:left="-23" w:firstLine="0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283" w:type="dxa"/>
          </w:tcPr>
          <w:p w:rsidR="006F0AB6" w:rsidRPr="00B915B6" w:rsidRDefault="006F0AB6" w:rsidP="008E46B4">
            <w:pPr>
              <w:pStyle w:val="15"/>
              <w:ind w:left="-202" w:firstLine="0"/>
              <w:jc w:val="right"/>
              <w:rPr>
                <w:sz w:val="28"/>
                <w:szCs w:val="28"/>
              </w:rPr>
            </w:pPr>
            <w:r w:rsidRPr="00B915B6">
              <w:rPr>
                <w:sz w:val="28"/>
                <w:szCs w:val="28"/>
              </w:rPr>
              <w:t>"</w:t>
            </w:r>
          </w:p>
        </w:tc>
        <w:tc>
          <w:tcPr>
            <w:tcW w:w="2091" w:type="dxa"/>
          </w:tcPr>
          <w:p w:rsidR="006F0AB6" w:rsidRPr="007B5A0E" w:rsidRDefault="007D0CAD" w:rsidP="008E46B4">
            <w:pPr>
              <w:pStyle w:val="15"/>
              <w:ind w:left="-533" w:firstLine="0"/>
              <w:jc w:val="right"/>
              <w:rPr>
                <w:color w:val="000000" w:themeColor="text1"/>
                <w:sz w:val="28"/>
                <w:szCs w:val="28"/>
              </w:rPr>
            </w:pPr>
            <w:r w:rsidRPr="007B5A0E">
              <w:rPr>
                <w:color w:val="000000" w:themeColor="text1"/>
                <w:sz w:val="28"/>
                <w:szCs w:val="28"/>
              </w:rPr>
              <w:fldChar w:fldCharType="begin"/>
            </w:r>
            <w:r w:rsidR="006F0AB6" w:rsidRPr="007B5A0E">
              <w:rPr>
                <w:color w:val="000000" w:themeColor="text1"/>
                <w:sz w:val="28"/>
                <w:szCs w:val="28"/>
              </w:rPr>
              <w:instrText xml:space="preserve"> CREATEDATE  \@ "d MMMM"  \* MERGEFORMAT </w:instrText>
            </w:r>
            <w:r w:rsidRPr="007B5A0E">
              <w:rPr>
                <w:color w:val="000000" w:themeColor="text1"/>
                <w:sz w:val="28"/>
                <w:szCs w:val="28"/>
              </w:rPr>
              <w:fldChar w:fldCharType="separate"/>
            </w:r>
            <w:r w:rsidR="00EA73D4" w:rsidRPr="007B5A0E">
              <w:rPr>
                <w:noProof/>
                <w:vanish/>
                <w:color w:val="000000" w:themeColor="text1"/>
                <w:sz w:val="28"/>
                <w:szCs w:val="28"/>
              </w:rPr>
              <w:t xml:space="preserve">22 </w:t>
            </w:r>
            <w:r w:rsidR="00EA73D4" w:rsidRPr="007B5A0E">
              <w:rPr>
                <w:noProof/>
                <w:color w:val="000000" w:themeColor="text1"/>
                <w:sz w:val="28"/>
                <w:szCs w:val="28"/>
              </w:rPr>
              <w:t>июня</w:t>
            </w:r>
            <w:r w:rsidRPr="007B5A0E">
              <w:rPr>
                <w:color w:val="000000" w:themeColor="text1"/>
                <w:sz w:val="28"/>
                <w:szCs w:val="28"/>
              </w:rPr>
              <w:fldChar w:fldCharType="end"/>
            </w:r>
            <w:r w:rsidR="006F0AB6" w:rsidRPr="007B5A0E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7B5A0E">
              <w:rPr>
                <w:color w:val="000000" w:themeColor="text1"/>
                <w:sz w:val="28"/>
                <w:szCs w:val="28"/>
              </w:rPr>
              <w:fldChar w:fldCharType="begin"/>
            </w:r>
            <w:r w:rsidR="006F0AB6" w:rsidRPr="007B5A0E">
              <w:rPr>
                <w:color w:val="000000" w:themeColor="text1"/>
                <w:sz w:val="28"/>
                <w:szCs w:val="28"/>
              </w:rPr>
              <w:instrText xml:space="preserve"> CREATEDATE  \@ "yyyy"  \* MERGEFORMAT </w:instrText>
            </w:r>
            <w:r w:rsidRPr="007B5A0E">
              <w:rPr>
                <w:color w:val="000000" w:themeColor="text1"/>
                <w:sz w:val="28"/>
                <w:szCs w:val="28"/>
              </w:rPr>
              <w:fldChar w:fldCharType="separate"/>
            </w:r>
            <w:r w:rsidR="00EA73D4" w:rsidRPr="007B5A0E">
              <w:rPr>
                <w:noProof/>
                <w:color w:val="000000" w:themeColor="text1"/>
                <w:sz w:val="28"/>
                <w:szCs w:val="28"/>
              </w:rPr>
              <w:t>2015</w:t>
            </w:r>
            <w:r w:rsidRPr="007B5A0E">
              <w:rPr>
                <w:color w:val="000000" w:themeColor="text1"/>
                <w:sz w:val="28"/>
                <w:szCs w:val="28"/>
              </w:rPr>
              <w:fldChar w:fldCharType="end"/>
            </w:r>
            <w:r w:rsidR="006F0AB6" w:rsidRPr="007B5A0E">
              <w:rPr>
                <w:color w:val="000000" w:themeColor="text1"/>
                <w:sz w:val="28"/>
                <w:szCs w:val="28"/>
              </w:rPr>
              <w:t> г.</w:t>
            </w:r>
          </w:p>
        </w:tc>
      </w:tr>
    </w:tbl>
    <w:p w:rsidR="006F0AB6" w:rsidRPr="005B51BA" w:rsidRDefault="006F0AB6" w:rsidP="00AD12E5">
      <w:pPr>
        <w:pStyle w:val="15"/>
        <w:ind w:firstLine="0"/>
        <w:rPr>
          <w:b/>
          <w:color w:val="FF0000"/>
          <w:sz w:val="28"/>
          <w:szCs w:val="28"/>
        </w:rPr>
      </w:pPr>
    </w:p>
    <w:p w:rsidR="006F0AB6" w:rsidRPr="005F4D13" w:rsidRDefault="006F0AB6" w:rsidP="006F0AB6">
      <w:pPr>
        <w:ind w:right="5101"/>
        <w:jc w:val="both"/>
        <w:rPr>
          <w:rFonts w:cs="Times New Roman"/>
          <w:szCs w:val="28"/>
        </w:rPr>
      </w:pPr>
    </w:p>
    <w:p w:rsidR="006F0AB6" w:rsidRPr="005F4D13" w:rsidRDefault="006F0AB6" w:rsidP="006F0AB6">
      <w:pPr>
        <w:pStyle w:val="afe"/>
        <w:spacing w:before="0" w:after="0"/>
        <w:ind w:left="567" w:right="5102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5F4D13">
        <w:rPr>
          <w:rFonts w:ascii="Times New Roman" w:hAnsi="Times New Roman" w:cs="Times New Roman"/>
          <w:color w:val="auto"/>
          <w:sz w:val="28"/>
          <w:szCs w:val="28"/>
        </w:rPr>
        <w:t>О мерах по предупреждению коррупции</w:t>
      </w:r>
    </w:p>
    <w:p w:rsidR="006F0AB6" w:rsidRPr="005F4D13" w:rsidRDefault="006F0AB6" w:rsidP="006F0AB6">
      <w:pPr>
        <w:pStyle w:val="afe"/>
        <w:spacing w:before="0" w:after="0"/>
        <w:ind w:right="-3" w:firstLine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6F0AB6" w:rsidRDefault="004C5CC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 исполнение статьи 13.3 Федерального закона от 25.12.2008 № 273 – ФЗ «О противодействии коррупции» </w:t>
      </w:r>
      <w:r>
        <w:rPr>
          <w:rFonts w:ascii="Times New Roman" w:hAnsi="Times New Roman" w:cs="Times New Roman"/>
          <w:color w:val="auto"/>
          <w:sz w:val="28"/>
          <w:szCs w:val="28"/>
        </w:rPr>
        <w:t>в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 xml:space="preserve"> целях организации работы по предупреждению коррупции в </w:t>
      </w:r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МУК «</w:t>
      </w:r>
      <w:proofErr w:type="gramStart"/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Пречистенская</w:t>
      </w:r>
      <w:proofErr w:type="gramEnd"/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ЦКС»</w:t>
      </w:r>
      <w:r w:rsidR="006F0AB6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КАЗЫВАЮ:</w:t>
      </w:r>
    </w:p>
    <w:p w:rsidR="006F0AB6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6059D" w:rsidRDefault="006F0AB6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Утвердить</w:t>
      </w:r>
      <w:r w:rsidR="00E6059D">
        <w:rPr>
          <w:rFonts w:ascii="Times New Roman" w:hAnsi="Times New Roman" w:cs="Times New Roman"/>
          <w:sz w:val="28"/>
          <w:szCs w:val="28"/>
        </w:rPr>
        <w:t>:</w:t>
      </w:r>
    </w:p>
    <w:p w:rsidR="006F0AB6" w:rsidRDefault="00E6059D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. </w:t>
      </w:r>
      <w:proofErr w:type="spellStart"/>
      <w:r w:rsidR="006F0AB6">
        <w:rPr>
          <w:rFonts w:ascii="Times New Roman" w:hAnsi="Times New Roman" w:cs="Times New Roman"/>
          <w:sz w:val="28"/>
          <w:szCs w:val="28"/>
        </w:rPr>
        <w:t>Антикоррупционную</w:t>
      </w:r>
      <w:proofErr w:type="spellEnd"/>
      <w:r w:rsidR="006F0AB6">
        <w:rPr>
          <w:rFonts w:ascii="Times New Roman" w:hAnsi="Times New Roman" w:cs="Times New Roman"/>
          <w:sz w:val="28"/>
          <w:szCs w:val="28"/>
        </w:rPr>
        <w:t xml:space="preserve"> политику </w:t>
      </w:r>
      <w:r w:rsidR="00EF4952">
        <w:rPr>
          <w:rFonts w:ascii="Times New Roman" w:hAnsi="Times New Roman" w:cs="Times New Roman"/>
          <w:sz w:val="28"/>
          <w:szCs w:val="28"/>
        </w:rPr>
        <w:t>МУК «</w:t>
      </w:r>
      <w:proofErr w:type="gramStart"/>
      <w:r w:rsidR="00EF4952">
        <w:rPr>
          <w:rFonts w:ascii="Times New Roman" w:hAnsi="Times New Roman" w:cs="Times New Roman"/>
          <w:sz w:val="28"/>
          <w:szCs w:val="28"/>
        </w:rPr>
        <w:t>П</w:t>
      </w:r>
      <w:r w:rsidR="00AD12E5">
        <w:rPr>
          <w:rFonts w:ascii="Times New Roman" w:hAnsi="Times New Roman" w:cs="Times New Roman"/>
          <w:sz w:val="28"/>
          <w:szCs w:val="28"/>
        </w:rPr>
        <w:t>речистенская</w:t>
      </w:r>
      <w:proofErr w:type="gramEnd"/>
      <w:r w:rsidR="00AD12E5">
        <w:rPr>
          <w:rFonts w:ascii="Times New Roman" w:hAnsi="Times New Roman" w:cs="Times New Roman"/>
          <w:sz w:val="28"/>
          <w:szCs w:val="28"/>
        </w:rPr>
        <w:t xml:space="preserve"> ЦКС»</w:t>
      </w:r>
      <w:r w:rsidR="006F0AB6">
        <w:rPr>
          <w:rFonts w:ascii="Times New Roman" w:hAnsi="Times New Roman" w:cs="Times New Roman"/>
          <w:sz w:val="28"/>
          <w:szCs w:val="28"/>
        </w:rPr>
        <w:t xml:space="preserve"> </w:t>
      </w:r>
      <w:r w:rsidR="004C5CC6">
        <w:rPr>
          <w:rFonts w:ascii="Times New Roman" w:hAnsi="Times New Roman" w:cs="Times New Roman"/>
          <w:sz w:val="28"/>
          <w:szCs w:val="28"/>
        </w:rPr>
        <w:t>(Приложение 1 к настоящему приказу);</w:t>
      </w:r>
    </w:p>
    <w:p w:rsidR="00E6059D" w:rsidRDefault="00E6059D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 Состав комиссии по противодействию коррупции</w:t>
      </w:r>
      <w:r w:rsidR="004C5CC6">
        <w:rPr>
          <w:rFonts w:ascii="Times New Roman" w:hAnsi="Times New Roman" w:cs="Times New Roman"/>
          <w:sz w:val="28"/>
          <w:szCs w:val="28"/>
        </w:rPr>
        <w:t xml:space="preserve"> (Приложение 2 к настоящему приказу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65FF1" w:rsidRPr="007B5A0E" w:rsidRDefault="00F03709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EA6F91">
        <w:rPr>
          <w:rFonts w:ascii="Times New Roman" w:hAnsi="Times New Roman" w:cs="Times New Roman"/>
          <w:sz w:val="28"/>
          <w:szCs w:val="28"/>
        </w:rPr>
        <w:t xml:space="preserve">. Ответственным (–ми) за реализацию Антикоррупционной политики </w:t>
      </w:r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МУК «</w:t>
      </w:r>
      <w:proofErr w:type="gramStart"/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Пречистенская</w:t>
      </w:r>
      <w:proofErr w:type="gramEnd"/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ЦКС»</w:t>
      </w:r>
      <w:r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значить</w:t>
      </w:r>
      <w:r w:rsidR="00465FF1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:rsidR="00F03709" w:rsidRPr="007B5A0E" w:rsidRDefault="00465FF1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 w:rsidR="00F03709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Сальникову Галину Александровну, директора</w:t>
      </w:r>
      <w:r w:rsidR="00F03709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465FF1" w:rsidRPr="00EA6F91" w:rsidRDefault="00465FF1" w:rsidP="00465FF1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  </w:t>
      </w:r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ханову </w:t>
      </w:r>
      <w:proofErr w:type="spellStart"/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Стасю</w:t>
      </w:r>
      <w:proofErr w:type="spellEnd"/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Францовну</w:t>
      </w:r>
      <w:proofErr w:type="spellEnd"/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, художественного руководителя</w:t>
      </w:r>
      <w:r w:rsidRPr="00EA6F91">
        <w:rPr>
          <w:rFonts w:ascii="Times New Roman" w:hAnsi="Times New Roman" w:cs="Times New Roman"/>
          <w:sz w:val="28"/>
          <w:szCs w:val="28"/>
        </w:rPr>
        <w:t>.</w:t>
      </w:r>
    </w:p>
    <w:p w:rsidR="00465FF1" w:rsidRPr="00EA6F91" w:rsidRDefault="00465FF1" w:rsidP="00465FF1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65FF1" w:rsidRPr="00EA6F91" w:rsidRDefault="00465FF1" w:rsidP="00465FF1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03709" w:rsidRDefault="00F03709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3. </w:t>
      </w:r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Директору Сальниковой Г.А.</w:t>
      </w:r>
      <w:r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художественному руководителю Ухановой С.Ф</w:t>
      </w:r>
      <w:r w:rsidR="00AD12E5">
        <w:rPr>
          <w:rFonts w:ascii="Times New Roman" w:hAnsi="Times New Roman" w:cs="Times New Roman"/>
          <w:color w:val="FF0000"/>
          <w:sz w:val="28"/>
          <w:szCs w:val="28"/>
        </w:rPr>
        <w:t>.</w:t>
      </w:r>
      <w:r w:rsidR="004C5CC6">
        <w:rPr>
          <w:rFonts w:ascii="Times New Roman" w:hAnsi="Times New Roman" w:cs="Times New Roman"/>
          <w:color w:val="auto"/>
          <w:sz w:val="28"/>
          <w:szCs w:val="28"/>
        </w:rPr>
        <w:t>:</w:t>
      </w:r>
    </w:p>
    <w:p w:rsidR="00F03709" w:rsidRPr="007B5A0E" w:rsidRDefault="004C5CC6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3.1. В</w:t>
      </w:r>
      <w:r w:rsidR="00F03709" w:rsidRPr="00AD5E8A">
        <w:rPr>
          <w:rFonts w:ascii="Times New Roman" w:hAnsi="Times New Roman" w:cs="Times New Roman"/>
          <w:color w:val="auto"/>
          <w:sz w:val="28"/>
          <w:szCs w:val="28"/>
        </w:rPr>
        <w:t xml:space="preserve"> срок до</w:t>
      </w:r>
      <w:r w:rsidR="00F03709" w:rsidRPr="00AD5E8A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F03709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0</w:t>
      </w:r>
      <w:r w:rsidR="003B1016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F03709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.0</w:t>
      </w:r>
      <w:r w:rsidR="003B1016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 w:rsidR="00F03709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3B1016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2015</w:t>
      </w:r>
      <w:r w:rsidR="00F03709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зработать и представить </w:t>
      </w:r>
      <w:r w:rsidR="003E220E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руководителю</w:t>
      </w:r>
      <w:r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03709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на утверждение План противодействия коррупции</w:t>
      </w:r>
      <w:r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УК «</w:t>
      </w:r>
      <w:proofErr w:type="gramStart"/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Пречистенская</w:t>
      </w:r>
      <w:proofErr w:type="gramEnd"/>
      <w:r w:rsidR="00AD12E5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ЦКС»</w:t>
      </w:r>
      <w:r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2015 год;</w:t>
      </w:r>
    </w:p>
    <w:p w:rsidR="005B3454" w:rsidRPr="00465FF1" w:rsidRDefault="004C5CC6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3.2. В срок до</w:t>
      </w:r>
      <w:r w:rsidR="007B5A0E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1.08.2015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провести оценку коррупционных рисков</w:t>
      </w:r>
      <w:r w:rsidR="00AD12E5">
        <w:rPr>
          <w:rFonts w:ascii="Times New Roman" w:hAnsi="Times New Roman" w:cs="Times New Roman"/>
          <w:color w:val="auto"/>
          <w:sz w:val="28"/>
          <w:szCs w:val="28"/>
        </w:rPr>
        <w:t xml:space="preserve"> МУК «</w:t>
      </w:r>
      <w:proofErr w:type="gramStart"/>
      <w:r w:rsidR="00AD12E5">
        <w:rPr>
          <w:rFonts w:ascii="Times New Roman" w:hAnsi="Times New Roman" w:cs="Times New Roman"/>
          <w:color w:val="auto"/>
          <w:sz w:val="28"/>
          <w:szCs w:val="28"/>
        </w:rPr>
        <w:t>Пречистенская</w:t>
      </w:r>
      <w:proofErr w:type="gramEnd"/>
      <w:r w:rsidR="00AD12E5">
        <w:rPr>
          <w:rFonts w:ascii="Times New Roman" w:hAnsi="Times New Roman" w:cs="Times New Roman"/>
          <w:color w:val="auto"/>
          <w:sz w:val="28"/>
          <w:szCs w:val="28"/>
        </w:rPr>
        <w:t xml:space="preserve"> ЦКС»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и представить </w:t>
      </w:r>
      <w:r w:rsidR="003E220E">
        <w:rPr>
          <w:rFonts w:ascii="Times New Roman" w:hAnsi="Times New Roman" w:cs="Times New Roman"/>
          <w:color w:val="auto"/>
          <w:sz w:val="28"/>
          <w:szCs w:val="28"/>
        </w:rPr>
        <w:t xml:space="preserve">руководителю </w:t>
      </w:r>
      <w:r>
        <w:rPr>
          <w:rFonts w:ascii="Times New Roman" w:hAnsi="Times New Roman" w:cs="Times New Roman"/>
          <w:color w:val="auto"/>
          <w:sz w:val="28"/>
          <w:szCs w:val="28"/>
        </w:rPr>
        <w:t>на утверждение Перечень коррупцио</w:t>
      </w:r>
      <w:r w:rsidR="005B3454">
        <w:rPr>
          <w:rFonts w:ascii="Times New Roman" w:hAnsi="Times New Roman" w:cs="Times New Roman"/>
          <w:color w:val="auto"/>
          <w:sz w:val="28"/>
          <w:szCs w:val="28"/>
        </w:rPr>
        <w:t>нных рисков</w:t>
      </w:r>
      <w:r w:rsidR="00AD12E5">
        <w:rPr>
          <w:rFonts w:ascii="Times New Roman" w:hAnsi="Times New Roman" w:cs="Times New Roman"/>
          <w:color w:val="auto"/>
          <w:sz w:val="28"/>
          <w:szCs w:val="28"/>
        </w:rPr>
        <w:t xml:space="preserve"> МУК «Пречистенская ЦКС»</w:t>
      </w:r>
      <w:r w:rsidR="00985540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985540" w:rsidRPr="00465FF1">
        <w:rPr>
          <w:rFonts w:ascii="Times New Roman" w:hAnsi="Times New Roman" w:cs="Times New Roman"/>
          <w:color w:val="auto"/>
          <w:sz w:val="28"/>
          <w:szCs w:val="28"/>
        </w:rPr>
        <w:t>и П</w:t>
      </w:r>
      <w:r w:rsidR="00985540">
        <w:rPr>
          <w:rFonts w:ascii="Times New Roman" w:hAnsi="Times New Roman" w:cs="Times New Roman"/>
          <w:color w:val="auto"/>
          <w:sz w:val="28"/>
          <w:szCs w:val="28"/>
        </w:rPr>
        <w:t>еречень должностей</w:t>
      </w:r>
      <w:r w:rsidR="00B86190">
        <w:rPr>
          <w:rFonts w:ascii="Times New Roman" w:hAnsi="Times New Roman" w:cs="Times New Roman"/>
          <w:color w:val="auto"/>
          <w:sz w:val="28"/>
          <w:szCs w:val="28"/>
        </w:rPr>
        <w:t xml:space="preserve">  МУК «Пречистенская ЦКС»</w:t>
      </w:r>
      <w:r w:rsidR="00985540">
        <w:rPr>
          <w:rFonts w:ascii="Times New Roman" w:hAnsi="Times New Roman" w:cs="Times New Roman"/>
          <w:color w:val="auto"/>
          <w:sz w:val="28"/>
          <w:szCs w:val="28"/>
        </w:rPr>
        <w:t xml:space="preserve"> с высоким риском коррупционных проявлений</w:t>
      </w:r>
      <w:r w:rsidR="005B3454" w:rsidRPr="00465FF1">
        <w:rPr>
          <w:rFonts w:ascii="Times New Roman" w:hAnsi="Times New Roman" w:cs="Times New Roman"/>
          <w:color w:val="auto"/>
          <w:sz w:val="28"/>
          <w:szCs w:val="28"/>
        </w:rPr>
        <w:t>;</w:t>
      </w:r>
    </w:p>
    <w:p w:rsidR="00985540" w:rsidRDefault="005B3454" w:rsidP="00F03709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85540">
        <w:rPr>
          <w:rFonts w:ascii="Times New Roman" w:hAnsi="Times New Roman" w:cs="Times New Roman"/>
          <w:color w:val="auto"/>
          <w:sz w:val="28"/>
          <w:szCs w:val="28"/>
        </w:rPr>
        <w:t>4</w:t>
      </w:r>
      <w:r w:rsidR="00B86190">
        <w:rPr>
          <w:rFonts w:ascii="Times New Roman" w:hAnsi="Times New Roman" w:cs="Times New Roman"/>
          <w:color w:val="auto"/>
          <w:sz w:val="28"/>
          <w:szCs w:val="28"/>
        </w:rPr>
        <w:t>. Директору Сальниковой Г.А.</w:t>
      </w:r>
      <w:r w:rsidR="0036066A">
        <w:rPr>
          <w:rFonts w:ascii="Times New Roman" w:hAnsi="Times New Roman" w:cs="Times New Roman"/>
          <w:color w:val="auto"/>
          <w:sz w:val="28"/>
          <w:szCs w:val="28"/>
        </w:rPr>
        <w:t xml:space="preserve"> в срок до </w:t>
      </w:r>
      <w:r w:rsidR="007B5A0E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01.08.2015</w:t>
      </w:r>
      <w:r w:rsidR="0036066A">
        <w:rPr>
          <w:rFonts w:ascii="Times New Roman" w:hAnsi="Times New Roman" w:cs="Times New Roman"/>
          <w:color w:val="auto"/>
          <w:sz w:val="28"/>
          <w:szCs w:val="28"/>
        </w:rPr>
        <w:t xml:space="preserve"> в установленном порядке внести дополнения в трудовые договоры работников </w:t>
      </w:r>
      <w:r w:rsidR="00B86190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B86190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МУК</w:t>
      </w:r>
      <w:proofErr w:type="gramStart"/>
      <w:r w:rsidR="007B5A0E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«П</w:t>
      </w:r>
      <w:proofErr w:type="gramEnd"/>
      <w:r w:rsidR="007B5A0E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речистенская ЦКС»,</w:t>
      </w:r>
      <w:r w:rsidR="007B5A0E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B86190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36066A" w:rsidRPr="00465FF1">
        <w:rPr>
          <w:rFonts w:ascii="Times New Roman" w:hAnsi="Times New Roman" w:cs="Times New Roman"/>
          <w:color w:val="auto"/>
          <w:sz w:val="28"/>
          <w:szCs w:val="28"/>
        </w:rPr>
        <w:t>предусмотрев в них ответственность за несоблюдение требований Антикоррупционной политики (наименование организации).</w:t>
      </w:r>
    </w:p>
    <w:p w:rsidR="006F0AB6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6F0AB6">
        <w:rPr>
          <w:rFonts w:ascii="Times New Roman" w:hAnsi="Times New Roman" w:cs="Times New Roman"/>
          <w:sz w:val="28"/>
          <w:szCs w:val="28"/>
        </w:rPr>
        <w:t>. Заместителям руководителя</w:t>
      </w:r>
      <w:r>
        <w:rPr>
          <w:rFonts w:ascii="Times New Roman" w:hAnsi="Times New Roman" w:cs="Times New Roman"/>
          <w:sz w:val="28"/>
          <w:szCs w:val="28"/>
        </w:rPr>
        <w:t>,</w:t>
      </w:r>
      <w:r w:rsidR="006F0AB6">
        <w:rPr>
          <w:rFonts w:ascii="Times New Roman" w:hAnsi="Times New Roman" w:cs="Times New Roman"/>
          <w:sz w:val="28"/>
          <w:szCs w:val="28"/>
        </w:rPr>
        <w:t xml:space="preserve"> </w:t>
      </w:r>
      <w:r w:rsidRPr="005F4D13">
        <w:rPr>
          <w:rFonts w:ascii="Times New Roman" w:hAnsi="Times New Roman" w:cs="Times New Roman"/>
          <w:color w:val="auto"/>
          <w:sz w:val="28"/>
          <w:szCs w:val="28"/>
        </w:rPr>
        <w:t>руководителям структурных подразделени</w:t>
      </w:r>
      <w:r w:rsidR="00B86190">
        <w:rPr>
          <w:rFonts w:ascii="Times New Roman" w:hAnsi="Times New Roman" w:cs="Times New Roman"/>
          <w:color w:val="auto"/>
          <w:sz w:val="28"/>
          <w:szCs w:val="28"/>
        </w:rPr>
        <w:t>й МУК «</w:t>
      </w:r>
      <w:proofErr w:type="gramStart"/>
      <w:r w:rsidR="00B86190">
        <w:rPr>
          <w:rFonts w:ascii="Times New Roman" w:hAnsi="Times New Roman" w:cs="Times New Roman"/>
          <w:color w:val="auto"/>
          <w:sz w:val="28"/>
          <w:szCs w:val="28"/>
        </w:rPr>
        <w:t>Пречистенская</w:t>
      </w:r>
      <w:proofErr w:type="gramEnd"/>
      <w:r w:rsidR="00B86190">
        <w:rPr>
          <w:rFonts w:ascii="Times New Roman" w:hAnsi="Times New Roman" w:cs="Times New Roman"/>
          <w:color w:val="auto"/>
          <w:sz w:val="28"/>
          <w:szCs w:val="28"/>
        </w:rPr>
        <w:t xml:space="preserve"> ЦКС»</w:t>
      </w:r>
      <w:r w:rsidR="006F0AB6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6F0AB6">
        <w:rPr>
          <w:rFonts w:ascii="Times New Roman" w:hAnsi="Times New Roman" w:cs="Times New Roman"/>
          <w:sz w:val="28"/>
          <w:szCs w:val="28"/>
        </w:rPr>
        <w:t xml:space="preserve">в срок до </w:t>
      </w:r>
      <w:r w:rsidR="007B5A0E" w:rsidRPr="007B5A0E">
        <w:rPr>
          <w:rFonts w:ascii="Times New Roman" w:hAnsi="Times New Roman" w:cs="Times New Roman"/>
          <w:color w:val="000000" w:themeColor="text1"/>
          <w:sz w:val="28"/>
          <w:szCs w:val="28"/>
        </w:rPr>
        <w:t>01.08.2015</w:t>
      </w:r>
      <w:r w:rsidR="007B5A0E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6F0AB6">
        <w:rPr>
          <w:rFonts w:ascii="Times New Roman" w:hAnsi="Times New Roman" w:cs="Times New Roman"/>
          <w:sz w:val="28"/>
          <w:szCs w:val="28"/>
        </w:rPr>
        <w:t>ознаком</w:t>
      </w:r>
      <w:r>
        <w:rPr>
          <w:rFonts w:ascii="Times New Roman" w:hAnsi="Times New Roman" w:cs="Times New Roman"/>
          <w:sz w:val="28"/>
          <w:szCs w:val="28"/>
        </w:rPr>
        <w:t>ить</w:t>
      </w:r>
      <w:r w:rsidR="006F0AB6">
        <w:rPr>
          <w:rFonts w:ascii="Times New Roman" w:hAnsi="Times New Roman" w:cs="Times New Roman"/>
          <w:sz w:val="28"/>
          <w:szCs w:val="28"/>
        </w:rPr>
        <w:t xml:space="preserve"> </w:t>
      </w:r>
      <w:r w:rsidR="00EA73D4">
        <w:rPr>
          <w:rFonts w:ascii="Times New Roman" w:hAnsi="Times New Roman" w:cs="Times New Roman"/>
          <w:sz w:val="28"/>
          <w:szCs w:val="28"/>
        </w:rPr>
        <w:t xml:space="preserve">подчиненных </w:t>
      </w:r>
      <w:r w:rsidR="006F0AB6">
        <w:rPr>
          <w:rFonts w:ascii="Times New Roman" w:hAnsi="Times New Roman" w:cs="Times New Roman"/>
          <w:sz w:val="28"/>
          <w:szCs w:val="28"/>
        </w:rPr>
        <w:t>работников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6F0AB6">
        <w:rPr>
          <w:rFonts w:ascii="Times New Roman" w:hAnsi="Times New Roman" w:cs="Times New Roman"/>
          <w:sz w:val="28"/>
          <w:szCs w:val="28"/>
        </w:rPr>
        <w:t>с Антикоррупционной политикой.</w:t>
      </w:r>
    </w:p>
    <w:p w:rsidR="006F0AB6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6F0AB6">
        <w:rPr>
          <w:rFonts w:ascii="Times New Roman" w:hAnsi="Times New Roman" w:cs="Times New Roman"/>
          <w:sz w:val="28"/>
          <w:szCs w:val="28"/>
        </w:rPr>
        <w:t>. </w:t>
      </w:r>
      <w:proofErr w:type="gramStart"/>
      <w:r w:rsidR="006F0AB6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="006F0AB6">
        <w:rPr>
          <w:rFonts w:ascii="Times New Roman" w:hAnsi="Times New Roman" w:cs="Times New Roman"/>
          <w:sz w:val="28"/>
          <w:szCs w:val="28"/>
        </w:rPr>
        <w:t xml:space="preserve"> исполнением приказа оставляю за собой.</w:t>
      </w:r>
    </w:p>
    <w:p w:rsidR="006F0AB6" w:rsidRPr="005F4D13" w:rsidRDefault="00985540" w:rsidP="006F0AB6">
      <w:pPr>
        <w:pStyle w:val="afe"/>
        <w:spacing w:before="0" w:after="0"/>
        <w:ind w:right="-3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7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6F0AB6">
        <w:rPr>
          <w:rFonts w:ascii="Times New Roman" w:hAnsi="Times New Roman" w:cs="Times New Roman"/>
          <w:color w:val="auto"/>
          <w:sz w:val="28"/>
          <w:szCs w:val="28"/>
        </w:rPr>
        <w:t> </w:t>
      </w:r>
      <w:r w:rsidR="006F0AB6" w:rsidRPr="005F4D13">
        <w:rPr>
          <w:rFonts w:ascii="Times New Roman" w:hAnsi="Times New Roman" w:cs="Times New Roman"/>
          <w:color w:val="auto"/>
          <w:sz w:val="28"/>
          <w:szCs w:val="28"/>
        </w:rPr>
        <w:t>Приказ вступает в силу с момента подписания.</w:t>
      </w:r>
    </w:p>
    <w:p w:rsidR="006F0AB6" w:rsidRPr="005F4D13" w:rsidRDefault="006F0AB6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6F0AB6" w:rsidRPr="005F4D13" w:rsidRDefault="006F0AB6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4774"/>
        <w:gridCol w:w="4580"/>
      </w:tblGrid>
      <w:tr w:rsidR="006F0AB6" w:rsidRPr="007B5A0E" w:rsidTr="008E46B4">
        <w:trPr>
          <w:trHeight w:val="399"/>
        </w:trPr>
        <w:tc>
          <w:tcPr>
            <w:tcW w:w="4800" w:type="dxa"/>
          </w:tcPr>
          <w:p w:rsidR="006F0AB6" w:rsidRPr="007B5A0E" w:rsidRDefault="00B86190" w:rsidP="008E46B4">
            <w:pPr>
              <w:ind w:firstLine="0"/>
              <w:rPr>
                <w:color w:val="000000" w:themeColor="text1"/>
                <w:szCs w:val="28"/>
              </w:rPr>
            </w:pPr>
            <w:r w:rsidRPr="007B5A0E">
              <w:rPr>
                <w:color w:val="000000" w:themeColor="text1"/>
                <w:szCs w:val="28"/>
              </w:rPr>
              <w:t xml:space="preserve">Директор МУК «Пречистенская ЦКС»        </w:t>
            </w:r>
          </w:p>
        </w:tc>
        <w:tc>
          <w:tcPr>
            <w:tcW w:w="4605" w:type="dxa"/>
          </w:tcPr>
          <w:p w:rsidR="006F0AB6" w:rsidRPr="007B5A0E" w:rsidRDefault="00B86190" w:rsidP="008E46B4">
            <w:pPr>
              <w:ind w:firstLine="0"/>
              <w:jc w:val="right"/>
              <w:rPr>
                <w:color w:val="000000" w:themeColor="text1"/>
                <w:szCs w:val="28"/>
              </w:rPr>
            </w:pPr>
            <w:r w:rsidRPr="007B5A0E">
              <w:rPr>
                <w:color w:val="000000" w:themeColor="text1"/>
                <w:szCs w:val="28"/>
              </w:rPr>
              <w:t>Г.А.Сальникова</w:t>
            </w:r>
          </w:p>
        </w:tc>
      </w:tr>
    </w:tbl>
    <w:p w:rsidR="008859D8" w:rsidRPr="007B5A0E" w:rsidRDefault="008859D8" w:rsidP="006F0AB6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B52E6F" w:rsidRDefault="00B52E6F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C1F41" w:rsidRPr="0072424C" w:rsidRDefault="005C1F41" w:rsidP="005C1F41">
      <w:pPr>
        <w:pStyle w:val="af8"/>
        <w:keepNext/>
        <w:pageBreakBefore/>
        <w:ind w:left="6480"/>
        <w:rPr>
          <w:b w:val="0"/>
        </w:rPr>
      </w:pPr>
      <w:r w:rsidRPr="008A040B">
        <w:rPr>
          <w:b w:val="0"/>
        </w:rPr>
        <w:lastRenderedPageBreak/>
        <w:t xml:space="preserve">Приложение </w:t>
      </w:r>
      <w:bookmarkEnd w:id="0"/>
      <w:r w:rsidRPr="008A040B">
        <w:rPr>
          <w:b w:val="0"/>
        </w:rPr>
        <w:br/>
        <w:t>к приказу</w:t>
      </w:r>
      <w:r w:rsidR="00B86190">
        <w:rPr>
          <w:b w:val="0"/>
        </w:rPr>
        <w:t xml:space="preserve"> МУК «</w:t>
      </w:r>
      <w:proofErr w:type="gramStart"/>
      <w:r w:rsidR="00B86190">
        <w:rPr>
          <w:b w:val="0"/>
        </w:rPr>
        <w:t>Пречистенская</w:t>
      </w:r>
      <w:proofErr w:type="gramEnd"/>
      <w:r w:rsidR="00B86190">
        <w:rPr>
          <w:b w:val="0"/>
        </w:rPr>
        <w:t xml:space="preserve"> ЦКС»</w:t>
      </w:r>
      <w:r w:rsidRPr="008A040B">
        <w:rPr>
          <w:b w:val="0"/>
        </w:rPr>
        <w:br/>
      </w:r>
      <w:r w:rsidRPr="0072424C">
        <w:rPr>
          <w:b w:val="0"/>
        </w:rPr>
        <w:t>от</w:t>
      </w:r>
      <w:r w:rsidR="00B86190">
        <w:rPr>
          <w:b w:val="0"/>
        </w:rPr>
        <w:t xml:space="preserve"> 30.06.2015</w:t>
      </w:r>
      <w:r w:rsidRPr="0072424C">
        <w:rPr>
          <w:b w:val="0"/>
        </w:rPr>
        <w:t> г. №</w:t>
      </w:r>
      <w:r w:rsidR="00B86190">
        <w:rPr>
          <w:b w:val="0"/>
        </w:rPr>
        <w:t xml:space="preserve"> 35</w:t>
      </w:r>
    </w:p>
    <w:p w:rsidR="006E23B0" w:rsidRDefault="005C1F41" w:rsidP="005C1F41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Антикоррупционная политика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5C1F41" w:rsidRPr="005C1F41" w:rsidTr="005C1F41">
        <w:tc>
          <w:tcPr>
            <w:tcW w:w="9570" w:type="dxa"/>
          </w:tcPr>
          <w:p w:rsidR="005C1F41" w:rsidRDefault="00B86190" w:rsidP="00B86190">
            <w:pPr>
              <w:spacing w:line="276" w:lineRule="auto"/>
              <w:ind w:firstLine="0"/>
              <w:jc w:val="center"/>
            </w:pPr>
            <w:r>
              <w:t xml:space="preserve">Муниципального учреждения культуры </w:t>
            </w:r>
          </w:p>
          <w:p w:rsidR="00B86190" w:rsidRDefault="00B86190" w:rsidP="00B86190">
            <w:pPr>
              <w:spacing w:line="276" w:lineRule="auto"/>
              <w:ind w:firstLine="0"/>
              <w:jc w:val="center"/>
            </w:pPr>
            <w:r>
              <w:t>«Пречистенская централизованная клубная система»</w:t>
            </w:r>
          </w:p>
          <w:p w:rsidR="00B86190" w:rsidRPr="005C1F41" w:rsidRDefault="00B86190" w:rsidP="00B86190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(МУК «</w:t>
            </w:r>
            <w:proofErr w:type="gramStart"/>
            <w:r>
              <w:t>Пречистенская</w:t>
            </w:r>
            <w:proofErr w:type="gramEnd"/>
            <w:r>
              <w:t xml:space="preserve"> ЦКС»)</w:t>
            </w:r>
          </w:p>
        </w:tc>
      </w:tr>
    </w:tbl>
    <w:p w:rsidR="005C1F41" w:rsidRPr="005C1F41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r w:rsidRPr="005C1F41">
        <w:rPr>
          <w:b/>
        </w:rPr>
        <w:t>антикоррупционной политики</w:t>
      </w:r>
    </w:p>
    <w:bookmarkEnd w:id="1"/>
    <w:p w:rsidR="005C1F41" w:rsidRPr="005D7D24" w:rsidRDefault="005C1F41" w:rsidP="00E21CD8">
      <w:pPr>
        <w:pStyle w:val="a0"/>
        <w:numPr>
          <w:ilvl w:val="1"/>
          <w:numId w:val="5"/>
        </w:numPr>
        <w:ind w:left="0" w:firstLine="709"/>
        <w:rPr>
          <w:b/>
        </w:rPr>
      </w:pPr>
      <w:r w:rsidRPr="005C1F41">
        <w:t>Антикоррупционная</w:t>
      </w:r>
      <w:r w:rsidR="00EC1FE9">
        <w:t xml:space="preserve"> политика</w:t>
      </w:r>
      <w:r w:rsidR="00B86190">
        <w:t xml:space="preserve"> МУК «Пречистенская ЦКС»</w:t>
      </w:r>
      <w:r w:rsidRPr="00B51A43">
        <w:t xml:space="preserve"> представляет собой комплекс взаимосвязанных принципов, процедур и конкретных мероприятий, направленных на </w:t>
      </w:r>
      <w:r w:rsidR="005D7D24">
        <w:t xml:space="preserve">предупреждение коррупции </w:t>
      </w:r>
      <w:r w:rsidRPr="00B51A43">
        <w:t xml:space="preserve">в деятельности </w:t>
      </w:r>
      <w:r w:rsidR="00B86190">
        <w:t xml:space="preserve"> МУК «Пречистенская ЦКС»</w:t>
      </w:r>
      <w:r w:rsidR="00EC1FE9" w:rsidRPr="00B51A43">
        <w:t xml:space="preserve"> (далее – </w:t>
      </w:r>
      <w:r w:rsidR="00EC1FE9">
        <w:t>организация</w:t>
      </w:r>
      <w:r w:rsidR="00EC1FE9" w:rsidRPr="00B51A43">
        <w:t>)</w:t>
      </w:r>
      <w:r w:rsidRPr="00B51A43">
        <w:t>.</w:t>
      </w:r>
    </w:p>
    <w:p w:rsidR="005D7D24" w:rsidRDefault="005C1F41" w:rsidP="005C1F41">
      <w:pPr>
        <w:spacing w:line="276" w:lineRule="auto"/>
        <w:jc w:val="both"/>
        <w:rPr>
          <w:kern w:val="26"/>
        </w:rPr>
      </w:pPr>
      <w:r w:rsidRPr="005C1F41">
        <w:rPr>
          <w:kern w:val="26"/>
        </w:rPr>
        <w:t xml:space="preserve">Антикоррупционная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r w:rsidR="00E1370E" w:rsidRPr="005C1F41">
        <w:rPr>
          <w:kern w:val="26"/>
        </w:rPr>
        <w:t>Антикоррупционная политика</w:t>
      </w:r>
      <w:r w:rsidRPr="005C1F41">
        <w:rPr>
          <w:kern w:val="26"/>
        </w:rPr>
        <w:t>) разработана в соответствии с Конституцией</w:t>
      </w:r>
      <w:r w:rsidR="007902A2"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 w:rsidR="007902A2">
        <w:rPr>
          <w:kern w:val="26"/>
        </w:rPr>
        <w:t>го закона от </w:t>
      </w:r>
      <w:r w:rsidRPr="005C1F41">
        <w:rPr>
          <w:kern w:val="26"/>
        </w:rPr>
        <w:t>25</w:t>
      </w:r>
      <w:r w:rsidR="007902A2"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 w:rsidR="005D7D24">
        <w:rPr>
          <w:kern w:val="26"/>
        </w:rPr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 xml:space="preserve">является формирование единого подхода к </w:t>
      </w:r>
      <w:r w:rsidR="005D7D24">
        <w:t>организации</w:t>
      </w:r>
      <w:r w:rsidRPr="00B51A43">
        <w:t xml:space="preserve"> работы по </w:t>
      </w:r>
      <w:r w:rsidR="007902A2">
        <w:t>предупреждению</w:t>
      </w:r>
      <w:r w:rsidRPr="00B51A43">
        <w:t xml:space="preserve"> коррупции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>являются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>за реализацию Антикоррупционной политик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r w:rsidR="00EC1FE9" w:rsidRPr="005C1F41">
        <w:t>Антикоррупционн</w:t>
      </w:r>
      <w:r w:rsidR="00EC1FE9">
        <w:t xml:space="preserve">ой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B51A43">
        <w:rPr>
          <w:b/>
        </w:rPr>
        <w:t>Термины и определения</w:t>
      </w:r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323DEA">
        <w:t>применяются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t>Антикоррупционная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</w:t>
      </w:r>
      <w:r w:rsidRPr="00B51A43">
        <w:lastRenderedPageBreak/>
        <w:t xml:space="preserve">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r w:rsidRPr="00045D4A">
        <w:rPr>
          <w:rFonts w:cs="Times New Roman"/>
          <w:b/>
          <w:szCs w:val="28"/>
        </w:rPr>
        <w:t xml:space="preserve">аффилированные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465FF1">
        <w:rPr>
          <w:rFonts w:cs="Times New Roman"/>
          <w:szCs w:val="28"/>
        </w:rPr>
        <w:t>организации</w:t>
      </w:r>
      <w:r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получение должностным лицом, иностранным должностным лицом либо </w:t>
      </w:r>
      <w:r w:rsidRPr="005D7D24">
        <w:rPr>
          <w:kern w:val="26"/>
        </w:rPr>
        <w:t>должностным</w:t>
      </w:r>
      <w:r w:rsidRPr="005D7D24">
        <w:rPr>
          <w:rFonts w:cs="Times New Roman"/>
          <w:szCs w:val="28"/>
        </w:rPr>
        <w:t xml:space="preserve">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за совершение действий (бездействие) в пользу взяткодателя или представляемых им лиц, если такие действия (бездействие) входят в служебные полномочия должностного лица либо если оно в</w:t>
      </w:r>
      <w:proofErr w:type="gramEnd"/>
      <w:r w:rsidRPr="005D7D24">
        <w:rPr>
          <w:rFonts w:cs="Times New Roman"/>
          <w:szCs w:val="28"/>
        </w:rPr>
        <w:t xml:space="preserve"> силу должностного положения может способствовать таким действиям (бездействию), а равно за общее покровительство или попустительство по службе.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Pr="0042475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C727CC" w:rsidRPr="00644559" w:rsidRDefault="00C727CC" w:rsidP="00C727CC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незаконные передача лицу, выполняющему управленческие функции в коммерческой или иной организации, денег, ценных бумаг, иного имущества, оказание ему услуг имущественного характера, предоставление иных </w:t>
      </w:r>
      <w:r w:rsidRPr="005D7D24">
        <w:rPr>
          <w:kern w:val="26"/>
        </w:rPr>
        <w:t>имущественных</w:t>
      </w:r>
      <w:r w:rsidRPr="00B51A43">
        <w:rPr>
          <w:rFonts w:cs="Times New Roman"/>
          <w:szCs w:val="28"/>
        </w:rPr>
        <w:t xml:space="preserve"> прав за совершение действий (бездействие) в интересах дающего в связи с занимаемым этим лицом служебным положением</w:t>
      </w:r>
      <w:r>
        <w:rPr>
          <w:rFonts w:cs="Times New Roman"/>
          <w:szCs w:val="28"/>
        </w:rPr>
        <w:t>;</w:t>
      </w:r>
      <w:proofErr w:type="gramEnd"/>
    </w:p>
    <w:p w:rsidR="00DD4E03" w:rsidRDefault="00DD4E03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фликт интересов</w:t>
      </w:r>
      <w:r w:rsidRPr="00B51A43">
        <w:rPr>
          <w:rFonts w:cs="Times New Roman"/>
          <w:szCs w:val="28"/>
        </w:rPr>
        <w:t xml:space="preserve"> – ситуация, при которой личная заинтересованность (прямая или косвенная) работника (представителя организации) влияет или может повлиять на надлежащее исполнение им </w:t>
      </w:r>
      <w:r w:rsidR="00EC1FE9" w:rsidRPr="00B51A43">
        <w:rPr>
          <w:rFonts w:cs="Times New Roman"/>
          <w:szCs w:val="28"/>
        </w:rPr>
        <w:t xml:space="preserve">трудовых </w:t>
      </w:r>
      <w:r w:rsidRPr="00B51A43">
        <w:rPr>
          <w:rFonts w:cs="Times New Roman"/>
          <w:szCs w:val="28"/>
        </w:rPr>
        <w:t>(</w:t>
      </w:r>
      <w:r w:rsidR="00EC1FE9" w:rsidRPr="00B51A43">
        <w:rPr>
          <w:rFonts w:cs="Times New Roman"/>
          <w:szCs w:val="28"/>
        </w:rPr>
        <w:t>должностных</w:t>
      </w:r>
      <w:r w:rsidRPr="00B51A43">
        <w:rPr>
          <w:rFonts w:cs="Times New Roman"/>
          <w:szCs w:val="28"/>
        </w:rPr>
        <w:t xml:space="preserve">) обязанностей и при которой возникает или может возникнуть противоречие между </w:t>
      </w:r>
      <w:r w:rsidRPr="005D7D24">
        <w:rPr>
          <w:kern w:val="26"/>
        </w:rPr>
        <w:t>личной</w:t>
      </w:r>
      <w:r w:rsidRPr="00B51A43">
        <w:rPr>
          <w:rFonts w:cs="Times New Roman"/>
          <w:szCs w:val="28"/>
        </w:rPr>
        <w:t xml:space="preserve"> заинтересованностью работника (представителя организации) и правами и законными интересами организации, способное привести к причинению вреда правам и законным </w:t>
      </w:r>
      <w:r w:rsidRPr="00B51A43">
        <w:rPr>
          <w:rFonts w:cs="Times New Roman"/>
          <w:szCs w:val="28"/>
        </w:rPr>
        <w:lastRenderedPageBreak/>
        <w:t>интересам, имуществу и (или) деловой репутации организации, работником</w:t>
      </w:r>
      <w:proofErr w:type="gramEnd"/>
      <w:r w:rsidRPr="00B51A43">
        <w:rPr>
          <w:rFonts w:cs="Times New Roman"/>
          <w:szCs w:val="28"/>
        </w:rPr>
        <w:t xml:space="preserve"> (представителем</w:t>
      </w:r>
      <w:r>
        <w:rPr>
          <w:rFonts w:cs="Times New Roman"/>
          <w:szCs w:val="28"/>
        </w:rPr>
        <w:t>) которой он является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="005C1F41" w:rsidRPr="00B51A43">
        <w:rPr>
          <w:rFonts w:cs="Times New Roman"/>
          <w:b/>
          <w:szCs w:val="28"/>
        </w:rPr>
        <w:t>оррупция</w:t>
      </w:r>
      <w:r w:rsidR="005C1F41"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Default="00DD4E03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л</w:t>
      </w:r>
      <w:r w:rsidRPr="00B51A43">
        <w:rPr>
          <w:rFonts w:cs="Times New Roman"/>
          <w:b/>
          <w:szCs w:val="28"/>
        </w:rPr>
        <w:t>ичная заинтересованность</w:t>
      </w:r>
      <w:r w:rsidRPr="00B51A43">
        <w:rPr>
          <w:rFonts w:cs="Times New Roman"/>
          <w:szCs w:val="28"/>
        </w:rPr>
        <w:t xml:space="preserve"> работника (представителя организации) </w:t>
      </w:r>
      <w:proofErr w:type="gramStart"/>
      <w:r w:rsidRPr="00B51A43">
        <w:rPr>
          <w:rFonts w:cs="Times New Roman"/>
          <w:szCs w:val="28"/>
        </w:rPr>
        <w:t>–з</w:t>
      </w:r>
      <w:proofErr w:type="gramEnd"/>
      <w:r w:rsidRPr="00B51A43">
        <w:rPr>
          <w:rFonts w:cs="Times New Roman"/>
          <w:szCs w:val="28"/>
        </w:rPr>
        <w:t xml:space="preserve">аинтересованность работника (представителя организации), связанная с возможностью получения </w:t>
      </w:r>
      <w:r w:rsidRPr="005D7D24">
        <w:rPr>
          <w:kern w:val="26"/>
        </w:rPr>
        <w:t>работником</w:t>
      </w:r>
      <w:r w:rsidRPr="00B51A43">
        <w:rPr>
          <w:rFonts w:cs="Times New Roman"/>
          <w:szCs w:val="28"/>
        </w:rPr>
        <w:t xml:space="preserve"> (представителем организации) при исполнении </w:t>
      </w:r>
      <w:r>
        <w:rPr>
          <w:rFonts w:cs="Times New Roman"/>
          <w:szCs w:val="28"/>
        </w:rPr>
        <w:t>трудовых</w:t>
      </w:r>
      <w:r w:rsidRPr="00B51A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(</w:t>
      </w:r>
      <w:r w:rsidRPr="00B51A43">
        <w:rPr>
          <w:rFonts w:cs="Times New Roman"/>
          <w:szCs w:val="28"/>
        </w:rPr>
        <w:t>должностных</w:t>
      </w:r>
      <w:r>
        <w:rPr>
          <w:rFonts w:cs="Times New Roman"/>
          <w:szCs w:val="28"/>
        </w:rPr>
        <w:t xml:space="preserve">) </w:t>
      </w:r>
      <w:r w:rsidRPr="00B51A43">
        <w:rPr>
          <w:rFonts w:cs="Times New Roman"/>
          <w:szCs w:val="28"/>
        </w:rPr>
        <w:t>обязанностей доходов в виде денег, ценностей, иного имущества или услуг имущественного характера, иных имущественных прав для себя или для третьих лиц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–</w:t>
      </w:r>
      <w:r w:rsidR="00B86190">
        <w:rPr>
          <w:rFonts w:cs="Times New Roman"/>
          <w:szCs w:val="28"/>
        </w:rPr>
        <w:t xml:space="preserve"> муниципальное учреждение культуры «Пречистенская централизованная клубная система»</w:t>
      </w:r>
      <w:r>
        <w:rPr>
          <w:rFonts w:cs="Times New Roman"/>
          <w:szCs w:val="28"/>
        </w:rPr>
        <w:t>;</w:t>
      </w:r>
    </w:p>
    <w:p w:rsidR="00DD4E03" w:rsidRPr="00E1370E" w:rsidRDefault="00DD4E03" w:rsidP="00DD4E03">
      <w:pPr>
        <w:pStyle w:val="af5"/>
        <w:spacing w:line="276" w:lineRule="auto"/>
        <w:rPr>
          <w:rFonts w:cs="Times New Roman"/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rFonts w:cs="Times New Roman"/>
          <w:szCs w:val="28"/>
        </w:rPr>
        <w:t>;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 w:rsidRPr="00FE358F">
        <w:rPr>
          <w:rFonts w:cs="Times New Roman"/>
          <w:szCs w:val="28"/>
        </w:rPr>
        <w:t>мероприятий, их последовательность, сроки 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lastRenderedPageBreak/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 w:rsidR="00205F7C">
        <w:rPr>
          <w:rFonts w:cs="Times New Roman"/>
          <w:szCs w:val="28"/>
        </w:rPr>
        <w:t>Ярославской области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5C1F41" w:rsidRPr="00B51A43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B51A43">
        <w:rPr>
          <w:b/>
        </w:rPr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="0018340F">
        <w:t>организации</w:t>
      </w:r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Соответствие реализуемых антикоррупционных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lastRenderedPageBreak/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 w:rsidR="00EC1FE9"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 w:rsidR="00286A13">
        <w:t xml:space="preserve"> </w:t>
      </w:r>
      <w:r w:rsidRPr="0018340F">
        <w:t>деятельност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5C1F41" w:rsidRPr="00E1370E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2" w:name="sub_4"/>
      <w:r w:rsidRPr="00E1370E">
        <w:rPr>
          <w:b/>
        </w:rPr>
        <w:t xml:space="preserve">Область применения </w:t>
      </w:r>
      <w:r w:rsidR="00E1370E" w:rsidRPr="00E1370E">
        <w:rPr>
          <w:b/>
        </w:rPr>
        <w:t>Антикоррупционной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</w:p>
    <w:bookmarkEnd w:id="2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r w:rsidR="00EC1FE9">
        <w:t>организации</w:t>
      </w:r>
      <w:r w:rsidR="00EC1FE9" w:rsidRPr="00B51A43">
        <w:t xml:space="preserve"> </w:t>
      </w:r>
      <w:r w:rsidR="0018340F"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3" w:name="sub_5"/>
      <w:r w:rsidRPr="00E1370E">
        <w:rPr>
          <w:b/>
        </w:rPr>
        <w:lastRenderedPageBreak/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r w:rsidR="00E1370E" w:rsidRPr="00E1370E">
        <w:rPr>
          <w:b/>
        </w:rPr>
        <w:t>Антикоррупционной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</w:p>
    <w:bookmarkEnd w:id="3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>за реализацию Антикоррупционной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>: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участие в организации антикоррупционной пропаганды;</w:t>
      </w:r>
    </w:p>
    <w:p w:rsidR="005C1F41" w:rsidRPr="00B51A43" w:rsidRDefault="00882CD0" w:rsidP="00882CD0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5C1F41" w:rsidRPr="00B51A43">
        <w:rPr>
          <w:rFonts w:cs="Times New Roman"/>
          <w:szCs w:val="28"/>
        </w:rPr>
        <w:t>;</w:t>
      </w:r>
    </w:p>
    <w:p w:rsidR="005C1F41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>(</w:t>
      </w:r>
      <w:r w:rsidR="005C1F41" w:rsidRPr="00882CD0">
        <w:rPr>
          <w:b/>
          <w:bCs/>
          <w:kern w:val="26"/>
        </w:rPr>
        <w:t>указать иные обязанности</w:t>
      </w:r>
      <w:r w:rsidR="004E5CFB">
        <w:rPr>
          <w:b/>
          <w:bCs/>
          <w:kern w:val="26"/>
        </w:rPr>
        <w:t>, обусловленные спецификой деятельности организации</w:t>
      </w:r>
      <w:r w:rsidR="00EA7E5A">
        <w:rPr>
          <w:b/>
          <w:bCs/>
          <w:kern w:val="26"/>
        </w:rPr>
        <w:t>,</w:t>
      </w:r>
      <w:r w:rsidR="004E5CFB">
        <w:rPr>
          <w:b/>
          <w:bCs/>
          <w:kern w:val="26"/>
        </w:rPr>
        <w:t xml:space="preserve"> если таковые имеются</w:t>
      </w:r>
      <w:r w:rsidRPr="00882CD0">
        <w:rPr>
          <w:kern w:val="26"/>
        </w:rPr>
        <w:t>)</w:t>
      </w:r>
      <w:r w:rsidR="005C1F41" w:rsidRPr="00882CD0">
        <w:rPr>
          <w:kern w:val="26"/>
        </w:rPr>
        <w:t>.</w:t>
      </w: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bookmarkStart w:id="4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01697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fldSimple w:instr=" REF _Ref422904024 \h  \* MERGEFORMAT ">
        <w:r w:rsidR="007B5A0E" w:rsidRPr="009846A7">
          <w:t xml:space="preserve">Приложение № </w:t>
        </w:r>
        <w:r w:rsidR="007B5A0E" w:rsidRPr="007B5A0E">
          <w:t>1</w:t>
        </w:r>
      </w:fldSimple>
      <w:r w:rsidRPr="0001697C">
        <w:t xml:space="preserve"> к </w:t>
      </w:r>
      <w:proofErr w:type="spellStart"/>
      <w:r w:rsidRPr="0001697C">
        <w:t>Антикоррупционной</w:t>
      </w:r>
      <w:proofErr w:type="spellEnd"/>
      <w:r w:rsidRPr="0001697C">
        <w:t xml:space="preserve"> политике).</w:t>
      </w:r>
    </w:p>
    <w:p w:rsidR="005C1F41" w:rsidRPr="007902A2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7902A2">
        <w:rPr>
          <w:b/>
        </w:rPr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</w:p>
    <w:bookmarkEnd w:id="4"/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договором</w:t>
      </w:r>
      <w:r w:rsidR="0001697C">
        <w:t>,</w:t>
      </w:r>
      <w:r w:rsidR="00CE17F0">
        <w:t xml:space="preserve"> </w:t>
      </w:r>
      <w:r w:rsidR="005C1F41" w:rsidRPr="00B51A43">
        <w:t>должны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руководствоваться положениями настоящей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 w:rsidR="00E1370E" w:rsidRPr="00B51A43">
        <w:t xml:space="preserve"> </w:t>
      </w:r>
      <w:r w:rsidR="005C1F41" w:rsidRPr="00CE17F0">
        <w:rPr>
          <w:kern w:val="26"/>
        </w:rPr>
        <w:t>и неукоснительно соблюдать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5C1F41" w:rsidRPr="00CE17F0">
        <w:rPr>
          <w:kern w:val="26"/>
        </w:rPr>
        <w:t xml:space="preserve">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01697C" w:rsidRPr="00CE17F0">
        <w:rPr>
          <w:kern w:val="26"/>
        </w:rPr>
        <w:t xml:space="preserve"> </w:t>
      </w:r>
      <w:r w:rsidR="0001697C" w:rsidRPr="00CE17F0">
        <w:rPr>
          <w:kern w:val="26"/>
        </w:rPr>
        <w:lastRenderedPageBreak/>
        <w:t>р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информации о случаях совершения коррупционных правонарушений другими работниками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</w:t>
      </w:r>
      <w:r w:rsidR="005C1F41" w:rsidRPr="00CE17F0">
        <w:rPr>
          <w:kern w:val="26"/>
        </w:rPr>
        <w:t xml:space="preserve">или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</w:t>
      </w:r>
      <w:r w:rsidR="005C1F41" w:rsidRPr="00CE17F0">
        <w:rPr>
          <w:kern w:val="26"/>
        </w:rPr>
        <w:t>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r w:rsidR="005C1F41" w:rsidRPr="00CE17F0">
        <w:rPr>
          <w:kern w:val="26"/>
        </w:rPr>
        <w:t>;</w:t>
      </w:r>
    </w:p>
    <w:p w:rsidR="004E5CFB" w:rsidRPr="004E5CFB" w:rsidRDefault="004E5CFB" w:rsidP="004E5CFB">
      <w:pPr>
        <w:spacing w:line="276" w:lineRule="auto"/>
        <w:jc w:val="both"/>
        <w:rPr>
          <w:b/>
          <w:kern w:val="26"/>
        </w:rPr>
      </w:pPr>
      <w:bookmarkStart w:id="5" w:name="sub_7"/>
      <w:r w:rsidRPr="004E5CFB">
        <w:rPr>
          <w:b/>
          <w:kern w:val="26"/>
        </w:rPr>
        <w:t>– (указать иные обязанности, обусловленные спецификой деятельности организации</w:t>
      </w:r>
      <w:r w:rsidR="00EA7E5A">
        <w:rPr>
          <w:b/>
          <w:kern w:val="26"/>
        </w:rPr>
        <w:t>,</w:t>
      </w:r>
      <w:r w:rsidRPr="004E5CFB">
        <w:rPr>
          <w:b/>
          <w:kern w:val="26"/>
        </w:rPr>
        <w:t xml:space="preserve"> если таковые имеются).</w:t>
      </w:r>
    </w:p>
    <w:p w:rsidR="005C1F41" w:rsidRDefault="0001697C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>
        <w:rPr>
          <w:b/>
        </w:rPr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5C1F41" w:rsidRPr="00B51A43">
        <w:rPr>
          <w:b/>
        </w:rPr>
        <w:t xml:space="preserve"> </w:t>
      </w:r>
      <w:r w:rsidR="00FE358F">
        <w:rPr>
          <w:b/>
        </w:rPr>
        <w:t>по предупреждению коррупции</w:t>
      </w:r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6" w:name="Тек"/>
      <w:bookmarkStart w:id="7" w:name="sub_8"/>
      <w:bookmarkEnd w:id="5"/>
      <w:bookmarkEnd w:id="6"/>
      <w:r w:rsidRPr="007902A2">
        <w:rPr>
          <w:b/>
        </w:rPr>
        <w:t>Внедрение стандартов поведения работников организации</w:t>
      </w:r>
    </w:p>
    <w:bookmarkEnd w:id="7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9846A7" w:rsidRDefault="005B0B1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="005C1F41" w:rsidRPr="00B51A43">
        <w:t xml:space="preserve">бщие </w:t>
      </w:r>
      <w:proofErr w:type="gramStart"/>
      <w:r w:rsidR="005C1F41" w:rsidRPr="00B51A43">
        <w:t>правила</w:t>
      </w:r>
      <w:proofErr w:type="gramEnd"/>
      <w:r w:rsidR="005C1F41" w:rsidRPr="00B51A43">
        <w:t xml:space="preserve">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>этики и служебного поведения работников организации (</w:t>
      </w:r>
      <w:fldSimple w:instr=" REF _Ref422743378 \h  \* MERGEFORMAT ">
        <w:r w:rsidR="007B5A0E" w:rsidRPr="009846A7">
          <w:t xml:space="preserve">Приложение № </w:t>
        </w:r>
        <w:r w:rsidR="007B5A0E" w:rsidRPr="007B5A0E">
          <w:t>2</w:t>
        </w:r>
      </w:fldSimple>
      <w:r w:rsidR="009846A7" w:rsidRPr="009846A7">
        <w:t xml:space="preserve"> </w:t>
      </w:r>
      <w:r w:rsidR="005C1F41" w:rsidRPr="009846A7">
        <w:t xml:space="preserve">к </w:t>
      </w:r>
      <w:proofErr w:type="spellStart"/>
      <w:r w:rsidR="00E1370E" w:rsidRPr="005C1F41">
        <w:t>Антикоррупционн</w:t>
      </w:r>
      <w:r w:rsidR="00E1370E">
        <w:t>ой</w:t>
      </w:r>
      <w:proofErr w:type="spellEnd"/>
      <w:r w:rsidR="00E1370E" w:rsidRPr="005C1F41">
        <w:t xml:space="preserve"> политик</w:t>
      </w:r>
      <w:r w:rsidR="00E1370E">
        <w:t>е</w:t>
      </w:r>
      <w:r w:rsidR="005C1F41" w:rsidRPr="009846A7">
        <w:t>).</w:t>
      </w:r>
    </w:p>
    <w:p w:rsidR="005C1F41" w:rsidRPr="007902A2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8" w:name="sub_9"/>
      <w:r w:rsidRPr="007902A2">
        <w:rPr>
          <w:b/>
        </w:rPr>
        <w:t>Выявление и урегулирование конфликта интересов</w:t>
      </w:r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9" w:name="sub_10"/>
      <w:bookmarkEnd w:id="8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индивидуальное рассмотрение и оценка </w:t>
      </w:r>
      <w:proofErr w:type="spellStart"/>
      <w:r w:rsidRPr="008D13F2">
        <w:rPr>
          <w:kern w:val="26"/>
        </w:rPr>
        <w:t>репутационных</w:t>
      </w:r>
      <w:proofErr w:type="spellEnd"/>
      <w:r w:rsidRPr="008D13F2">
        <w:rPr>
          <w:kern w:val="26"/>
        </w:rPr>
        <w:t xml:space="preserve">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lastRenderedPageBreak/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Default="00E15896" w:rsidP="00E15896">
      <w:pPr>
        <w:pStyle w:val="a0"/>
        <w:numPr>
          <w:ilvl w:val="1"/>
          <w:numId w:val="5"/>
        </w:numPr>
        <w:ind w:left="0" w:firstLine="709"/>
      </w:pPr>
      <w:r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2B5379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Pr="000A3404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>и (или) 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8D13F2" w:rsidRPr="00B51A4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0A3404">
        <w:t>(</w:t>
      </w:r>
      <w:fldSimple w:instr=" REF _Ref422744127 \h  \* MERGEFORMAT ">
        <w:r w:rsidR="007B5A0E" w:rsidRPr="009846A7">
          <w:t xml:space="preserve">Приложение № </w:t>
        </w:r>
        <w:r w:rsidR="007B5A0E" w:rsidRPr="007B5A0E">
          <w:t>3</w:t>
        </w:r>
      </w:fldSimple>
      <w:r w:rsidR="008D13F2" w:rsidRPr="000A3404">
        <w:t xml:space="preserve"> к Политике).</w:t>
      </w:r>
    </w:p>
    <w:p w:rsidR="005C1F41" w:rsidRPr="004E5CFB" w:rsidRDefault="005C1F41" w:rsidP="002B5379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 w:rsidR="00940B02">
        <w:t xml:space="preserve">о </w:t>
      </w:r>
      <w:r w:rsidRPr="004E5CFB">
        <w:t>конфликт</w:t>
      </w:r>
      <w:r w:rsidR="00940B02">
        <w:t>е</w:t>
      </w:r>
      <w:r w:rsidRPr="004E5CFB">
        <w:t xml:space="preserve"> интересов, </w:t>
      </w:r>
      <w:r w:rsidR="00A9773A">
        <w:t xml:space="preserve">и периодичность </w:t>
      </w:r>
      <w:r w:rsidR="00A9773A" w:rsidRPr="004E5CFB">
        <w:t xml:space="preserve">заполнения декларации </w:t>
      </w:r>
      <w:r w:rsidR="00A9773A">
        <w:t xml:space="preserve">о </w:t>
      </w:r>
      <w:r w:rsidR="00A9773A" w:rsidRPr="004E5CFB">
        <w:t>конфликт</w:t>
      </w:r>
      <w:r w:rsidR="00A9773A">
        <w:t>е</w:t>
      </w:r>
      <w:r w:rsidR="00A9773A" w:rsidRPr="004E5CFB">
        <w:t xml:space="preserve"> интересов </w:t>
      </w:r>
      <w:r w:rsidRPr="004E5CFB">
        <w:t>определяется</w:t>
      </w:r>
      <w:r w:rsidR="004E5CFB" w:rsidRPr="004E5CFB">
        <w:t xml:space="preserve"> руководителем организации с учетом мнения комиссии по противодействию</w:t>
      </w:r>
      <w:r w:rsidR="00A9773A">
        <w:t xml:space="preserve"> </w:t>
      </w:r>
      <w:r w:rsidR="004E5CFB" w:rsidRPr="004E5CFB">
        <w:t>коррупции</w:t>
      </w:r>
      <w:r w:rsidRPr="004E5CFB">
        <w:t>.</w:t>
      </w:r>
    </w:p>
    <w:p w:rsidR="005C1F41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="005C1F41" w:rsidRPr="008D13F2">
        <w:t xml:space="preserve"> берет на себя обязательство конфиденциального рассмотрения </w:t>
      </w:r>
      <w:r w:rsidR="00A9773A">
        <w:t xml:space="preserve">информации, </w:t>
      </w:r>
      <w:r w:rsidR="00FE66CC">
        <w:t>п</w:t>
      </w:r>
      <w:r w:rsidR="00FE66CC" w:rsidRPr="008D13F2">
        <w:t>оступивш</w:t>
      </w:r>
      <w:r w:rsidR="00FE66CC">
        <w:t>ей</w:t>
      </w:r>
      <w:r w:rsidR="00FE66CC" w:rsidRPr="008D13F2">
        <w:t xml:space="preserve"> </w:t>
      </w:r>
      <w:r w:rsidR="00FE66CC">
        <w:t xml:space="preserve">в рамках уведомления </w:t>
      </w:r>
      <w:r w:rsidR="00FE66CC" w:rsidRPr="000A3404">
        <w:t>о возникшем конфликте интересов или о возможности его возникновения</w:t>
      </w:r>
      <w:r w:rsidR="005C1F41" w:rsidRPr="008D13F2">
        <w:t>.</w:t>
      </w:r>
    </w:p>
    <w:p w:rsidR="005C1F41" w:rsidRPr="007902A2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7902A2">
        <w:rPr>
          <w:b/>
        </w:rPr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</w:p>
    <w:bookmarkEnd w:id="9"/>
    <w:p w:rsidR="00A16E64" w:rsidRPr="00A16E64" w:rsidRDefault="000331EC" w:rsidP="00A16E6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0331EC" w:rsidRDefault="005C1F41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2B5379" w:rsidRPr="000331EC">
        <w:t xml:space="preserve"> </w:t>
      </w:r>
      <w:r w:rsidRPr="000331EC">
        <w:t xml:space="preserve">оказания влияния третьих лиц на деятельность </w:t>
      </w:r>
      <w:r w:rsidR="00FE66CC">
        <w:t xml:space="preserve">руководителя </w:t>
      </w:r>
      <w:r w:rsidR="00FE66CC" w:rsidRPr="000331EC">
        <w:t>организации</w:t>
      </w:r>
      <w:r w:rsidR="00FE66CC">
        <w:t xml:space="preserve"> и</w:t>
      </w:r>
      <w:r w:rsidR="00FE66CC" w:rsidRPr="000331EC">
        <w:t xml:space="preserve"> </w:t>
      </w:r>
      <w:r w:rsidRPr="000331EC">
        <w:t xml:space="preserve">работников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Pr="000331EC">
        <w:t xml:space="preserve"> </w:t>
      </w:r>
      <w:r w:rsidR="00A16E64" w:rsidRPr="00A16E64">
        <w:t xml:space="preserve">минимизации </w:t>
      </w:r>
      <w:proofErr w:type="spellStart"/>
      <w:r w:rsidR="00A16E64" w:rsidRPr="00A16E64">
        <w:t>имиджевых</w:t>
      </w:r>
      <w:proofErr w:type="spellEnd"/>
      <w:r w:rsidR="00A16E64" w:rsidRPr="00A16E64">
        <w:t xml:space="preserve">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t>организации</w:t>
      </w:r>
      <w:r w:rsidR="000331EC" w:rsidRPr="000331EC">
        <w:t>;</w:t>
      </w:r>
      <w:r w:rsidR="000331EC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</w:t>
      </w:r>
      <w:r w:rsidR="000331EC" w:rsidRPr="000331EC">
        <w:rPr>
          <w:szCs w:val="22"/>
        </w:rPr>
        <w:lastRenderedPageBreak/>
        <w:t>участию в представительских мероприятиях;</w:t>
      </w:r>
      <w:r w:rsidR="000331EC">
        <w:t xml:space="preserve"> </w:t>
      </w:r>
      <w:r w:rsidR="000331EC" w:rsidRPr="000331EC">
        <w:rPr>
          <w:szCs w:val="22"/>
        </w:rPr>
        <w:t>минимиз</w:t>
      </w:r>
      <w:r w:rsidR="000331EC">
        <w:rPr>
          <w:szCs w:val="22"/>
        </w:rPr>
        <w:t>ации</w:t>
      </w:r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 w:rsidR="000331EC">
        <w:t xml:space="preserve"> </w:t>
      </w:r>
      <w:r w:rsidR="00A16E64" w:rsidRPr="000331EC">
        <w:t xml:space="preserve">в </w:t>
      </w:r>
      <w:r w:rsidR="00A16E64" w:rsidRPr="000331EC">
        <w:rPr>
          <w:rFonts w:cs="Calibri"/>
          <w:szCs w:val="22"/>
        </w:rPr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="00A16E64" w:rsidRPr="000331EC">
        <w:t xml:space="preserve"> (</w:t>
      </w:r>
      <w:fldSimple w:instr=" REF _Ref422747034 \h  \* MERGEFORMAT ">
        <w:r w:rsidR="007B5A0E" w:rsidRPr="009846A7">
          <w:t xml:space="preserve">Приложение № </w:t>
        </w:r>
        <w:r w:rsidR="007B5A0E" w:rsidRPr="007B5A0E">
          <w:t>4</w:t>
        </w:r>
      </w:fldSimple>
      <w:r w:rsidR="00A16E64" w:rsidRPr="000331EC">
        <w:t xml:space="preserve"> к </w:t>
      </w:r>
      <w:proofErr w:type="spellStart"/>
      <w:r w:rsidR="00FE66CC">
        <w:t>Антикоррупционной</w:t>
      </w:r>
      <w:proofErr w:type="spellEnd"/>
      <w:r w:rsidR="00FE66CC">
        <w:t xml:space="preserve"> п</w:t>
      </w:r>
      <w:r w:rsidR="00A16E64" w:rsidRPr="000331EC">
        <w:t>олитике).</w:t>
      </w:r>
    </w:p>
    <w:p w:rsidR="005C1F41" w:rsidRPr="00473DC6" w:rsidRDefault="000331EC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>при взаимодействии с</w:t>
      </w:r>
      <w:r w:rsidR="00473DC6" w:rsidRPr="00473DC6">
        <w:rPr>
          <w:b/>
        </w:rPr>
        <w:t xml:space="preserve"> </w:t>
      </w:r>
      <w:r w:rsidR="005C1F41" w:rsidRPr="00473DC6">
        <w:rPr>
          <w:b/>
        </w:rPr>
        <w:t>контрагентами</w:t>
      </w:r>
    </w:p>
    <w:p w:rsidR="00C03C2B" w:rsidRDefault="00C03C2B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6B4407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ключ</w:t>
      </w:r>
      <w:r>
        <w:t>ение</w:t>
      </w:r>
      <w:r w:rsidR="005C1F41"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антикоррупционных стандартов</w:t>
      </w:r>
      <w:r w:rsidR="005C1F41" w:rsidRPr="00B51A43">
        <w:t xml:space="preserve"> </w:t>
      </w:r>
      <w:r w:rsidR="005C1F41" w:rsidRPr="006B4407">
        <w:t>(</w:t>
      </w:r>
      <w:proofErr w:type="spellStart"/>
      <w:r w:rsidR="005C1F41" w:rsidRPr="006B4407">
        <w:t>антикоррупционная</w:t>
      </w:r>
      <w:proofErr w:type="spellEnd"/>
      <w:r w:rsidR="005C1F41" w:rsidRPr="006B4407">
        <w:t xml:space="preserve"> оговорка)</w:t>
      </w:r>
      <w:r w:rsidRPr="006B4407">
        <w:t xml:space="preserve"> (</w:t>
      </w:r>
      <w:fldSimple w:instr=" REF _Ref422748565 \h  \* MERGEFORMAT ">
        <w:r w:rsidR="007B5A0E" w:rsidRPr="009846A7">
          <w:t xml:space="preserve">Приложение № </w:t>
        </w:r>
        <w:r w:rsidR="007B5A0E" w:rsidRPr="007B5A0E">
          <w:t>5</w:t>
        </w:r>
      </w:fldSimple>
      <w:r w:rsidRPr="006B4407">
        <w:t xml:space="preserve"> к </w:t>
      </w:r>
      <w:proofErr w:type="spellStart"/>
      <w:r w:rsidR="00FE66CC">
        <w:t>Антикоррупционной</w:t>
      </w:r>
      <w:proofErr w:type="spellEnd"/>
      <w:r w:rsidR="00FE66CC">
        <w:t xml:space="preserve"> п</w:t>
      </w:r>
      <w:r w:rsidRPr="006B4407">
        <w:t>олитике)</w:t>
      </w:r>
      <w:r w:rsidR="005C1F41" w:rsidRPr="006B4407">
        <w:t>.</w:t>
      </w:r>
    </w:p>
    <w:p w:rsidR="005C1F41" w:rsidRPr="00B51A43" w:rsidRDefault="006B4407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r w:rsidRPr="00B51A43">
        <w:rPr>
          <w:b/>
        </w:rPr>
        <w:t>Оценка коррупционных рисков</w:t>
      </w:r>
      <w:r w:rsidR="00DD7821">
        <w:rPr>
          <w:b/>
        </w:rPr>
        <w:t xml:space="preserve"> организации</w:t>
      </w:r>
    </w:p>
    <w:p w:rsidR="002502DE" w:rsidRDefault="005C1F41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  <w:r w:rsidRPr="00B51A43">
        <w:t xml:space="preserve"> 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lastRenderedPageBreak/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 w:rsidR="00DD7821"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6B4407" w:rsidRPr="00B51A43" w:rsidRDefault="006B4407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Оценка коррупционных рисков организации осуществляется </w:t>
      </w:r>
      <w:r w:rsidR="00286A13">
        <w:t xml:space="preserve">ежегодно </w:t>
      </w:r>
      <w:r>
        <w:t xml:space="preserve">в соответствии с </w:t>
      </w:r>
      <w:r w:rsidR="002502DE">
        <w:t>М</w:t>
      </w:r>
      <w:r>
        <w:t xml:space="preserve">етодическими рекомендациями </w:t>
      </w:r>
      <w:r w:rsidR="002502DE" w:rsidRPr="003D19BC">
        <w:t>по проведению оценки коррупционных рисков, возникающих при реализации функций</w:t>
      </w:r>
      <w:r w:rsidR="002502DE">
        <w:t xml:space="preserve">, разработанных Министерством труда и социального развития Российской Федерации с учетом </w:t>
      </w:r>
      <w:r w:rsidR="002502DE" w:rsidRPr="00B51A43">
        <w:t>специфик</w:t>
      </w:r>
      <w:r w:rsidR="002502DE">
        <w:t>и</w:t>
      </w:r>
      <w:r w:rsidR="002502DE" w:rsidRPr="00B51A43">
        <w:t xml:space="preserve"> деятельности </w:t>
      </w:r>
      <w:r w:rsidR="002502DE">
        <w:t>организации.</w:t>
      </w:r>
    </w:p>
    <w:p w:rsidR="005C1F41" w:rsidRPr="007902A2" w:rsidRDefault="00706978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0" w:name="sub_12"/>
      <w:r>
        <w:rPr>
          <w:b/>
        </w:rPr>
        <w:t>Антикоррупционное просвещение</w:t>
      </w:r>
      <w:r w:rsidR="002502DE">
        <w:rPr>
          <w:b/>
        </w:rPr>
        <w:t xml:space="preserve"> </w:t>
      </w:r>
      <w:r w:rsidR="005C1F41" w:rsidRPr="007902A2">
        <w:rPr>
          <w:b/>
        </w:rPr>
        <w:t xml:space="preserve">работников </w:t>
      </w:r>
    </w:p>
    <w:bookmarkEnd w:id="10"/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706978" w:rsidRPr="00706978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>подготовки (переподготовки) и повышения 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Антикоррупционной политики</w:t>
      </w:r>
      <w:r w:rsidR="00706978">
        <w:t>.</w:t>
      </w:r>
    </w:p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t>Антикоррупционная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5E5BF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Антикоррупционное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r w:rsidR="00706978" w:rsidRPr="00EA6F91">
        <w:t>Антикоррупционной политики</w:t>
      </w:r>
      <w:r w:rsidR="00706978" w:rsidRPr="00B51A43">
        <w:t xml:space="preserve"> </w:t>
      </w:r>
      <w:r w:rsidR="005C1F41" w:rsidRPr="00B51A43">
        <w:t xml:space="preserve">в </w:t>
      </w:r>
      <w:r w:rsidR="00882CD0">
        <w:t>организации</w:t>
      </w:r>
      <w:r w:rsidR="005C1F41" w:rsidRPr="00B51A43">
        <w:t>.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1" w:name="sub_13"/>
      <w:r w:rsidRPr="007902A2">
        <w:rPr>
          <w:b/>
        </w:rPr>
        <w:t>Внутренний контроль и аудит</w:t>
      </w:r>
    </w:p>
    <w:bookmarkEnd w:id="11"/>
    <w:p w:rsidR="00C04D88" w:rsidRDefault="004E5CFB" w:rsidP="004E5CFB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</w:t>
      </w:r>
      <w:r w:rsidRPr="00C04D88">
        <w:lastRenderedPageBreak/>
        <w:t>хозяйственных операций</w:t>
      </w:r>
      <w:r>
        <w:t xml:space="preserve"> </w:t>
      </w:r>
      <w:r w:rsidR="005C1F41" w:rsidRPr="00C04D88">
        <w:rPr>
          <w:bCs/>
        </w:rPr>
        <w:t xml:space="preserve">способствует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аудита</w:t>
      </w:r>
      <w:r w:rsidRPr="00C04D88">
        <w:rPr>
          <w:bCs/>
        </w:rPr>
        <w:t xml:space="preserve"> </w:t>
      </w:r>
      <w:r>
        <w:rPr>
          <w:bCs/>
        </w:rPr>
        <w:t>в целях реализации мер</w:t>
      </w:r>
      <w:r w:rsidR="004E5CFB">
        <w:rPr>
          <w:bCs/>
        </w:rPr>
        <w:t xml:space="preserve"> </w:t>
      </w:r>
      <w:r>
        <w:rPr>
          <w:bCs/>
        </w:rPr>
        <w:t xml:space="preserve">предупреждения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r w:rsidR="004E5CFB">
        <w:rPr>
          <w:bCs/>
        </w:rPr>
        <w:t>Антикоррупционной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7902A2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2" w:name="sub_15"/>
      <w:r w:rsidRPr="007902A2">
        <w:rPr>
          <w:b/>
        </w:rPr>
        <w:t xml:space="preserve">Сотрудничество с </w:t>
      </w:r>
      <w:r w:rsidR="00706978">
        <w:rPr>
          <w:b/>
        </w:rPr>
        <w:t xml:space="preserve">контрольно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</w:p>
    <w:bookmarkEnd w:id="12"/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антикоррупционным стандартам поведения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="005C1F41"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>
        <w:rPr>
          <w:bCs/>
        </w:rPr>
        <w:t>бо</w:t>
      </w:r>
      <w:r w:rsidR="005C1F41" w:rsidRPr="00BD3ED0">
        <w:rPr>
          <w:bCs/>
        </w:rPr>
        <w:t xml:space="preserve"> </w:t>
      </w:r>
      <w:r w:rsidR="00344129">
        <w:rPr>
          <w:bCs/>
        </w:rPr>
        <w:t xml:space="preserve">всех </w:t>
      </w:r>
      <w:r w:rsidR="005C1F41"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="005C1F41" w:rsidRPr="00BD3ED0">
        <w:rPr>
          <w:bCs/>
        </w:rPr>
        <w:t xml:space="preserve"> стало известно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>
        <w:rPr>
          <w:bCs/>
        </w:rPr>
        <w:t>Организация</w:t>
      </w:r>
      <w:r w:rsidRPr="00BD3ED0">
        <w:rPr>
          <w:bCs/>
        </w:rPr>
        <w:t xml:space="preserve"> </w:t>
      </w:r>
      <w:r w:rsidR="005C1F41" w:rsidRPr="00BD3ED0">
        <w:rPr>
          <w:bCs/>
        </w:rPr>
        <w:t xml:space="preserve">принимает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="005C1F41" w:rsidRPr="00BD3ED0">
        <w:rPr>
          <w:bCs/>
        </w:rPr>
        <w:t xml:space="preserve">, сообщивших в </w:t>
      </w:r>
      <w:r w:rsidR="00706978">
        <w:rPr>
          <w:bCs/>
        </w:rPr>
        <w:t xml:space="preserve">контрольно – надзорные и </w:t>
      </w:r>
      <w:r w:rsidR="005C1F41"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>
        <w:rPr>
          <w:bCs/>
        </w:rPr>
        <w:t xml:space="preserve"> к совершению,</w:t>
      </w:r>
      <w:r w:rsidR="005C1F41" w:rsidRPr="00BD3ED0">
        <w:rPr>
          <w:bCs/>
        </w:rPr>
        <w:t xml:space="preserve"> совершении </w:t>
      </w:r>
      <w:r w:rsidR="00344129">
        <w:rPr>
          <w:bCs/>
        </w:rPr>
        <w:t xml:space="preserve">или совершенном </w:t>
      </w:r>
      <w:r w:rsidR="005C1F41" w:rsidRPr="00BD3ED0">
        <w:rPr>
          <w:bCs/>
        </w:rPr>
        <w:t>коррупционно</w:t>
      </w:r>
      <w:r w:rsidR="00344129">
        <w:rPr>
          <w:bCs/>
        </w:rPr>
        <w:t>м</w:t>
      </w:r>
      <w:r w:rsidR="005C1F41" w:rsidRPr="00BD3ED0">
        <w:rPr>
          <w:bCs/>
        </w:rPr>
        <w:t xml:space="preserve"> правонарушени</w:t>
      </w:r>
      <w:r w:rsidR="00344129">
        <w:rPr>
          <w:bCs/>
        </w:rPr>
        <w:t>и</w:t>
      </w:r>
      <w:r w:rsidR="00706978">
        <w:rPr>
          <w:bCs/>
        </w:rPr>
        <w:t xml:space="preserve"> или преступлении</w:t>
      </w:r>
      <w:r w:rsidR="005C1F41" w:rsidRPr="00BD3ED0">
        <w:rPr>
          <w:bCs/>
        </w:rPr>
        <w:t>.</w:t>
      </w:r>
      <w:proofErr w:type="gramEnd"/>
    </w:p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также </w:t>
      </w:r>
      <w:r w:rsidR="00BD3ED0"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r>
        <w:rPr>
          <w:kern w:val="26"/>
        </w:rPr>
        <w:t>контрольно – надзорных мероприятий в отношении</w:t>
      </w:r>
      <w:r w:rsidR="005C1F41" w:rsidRPr="00BD3ED0">
        <w:rPr>
          <w:kern w:val="26"/>
        </w:rPr>
        <w:t xml:space="preserve"> </w:t>
      </w:r>
      <w:r w:rsidR="00882CD0" w:rsidRPr="00BD3ED0">
        <w:rPr>
          <w:kern w:val="26"/>
        </w:rPr>
        <w:t>организации</w:t>
      </w:r>
      <w:r w:rsidR="005C1F41" w:rsidRPr="00BD3ED0">
        <w:rPr>
          <w:kern w:val="26"/>
        </w:rPr>
        <w:t xml:space="preserve"> по вопросам предупреждения и противодействия коррупции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 w:rsidR="00344129">
        <w:rPr>
          <w:bCs/>
        </w:rPr>
        <w:t xml:space="preserve">итель организации </w:t>
      </w:r>
      <w:r w:rsidR="00BD3ED0">
        <w:rPr>
          <w:bCs/>
        </w:rPr>
        <w:t>и работники</w:t>
      </w:r>
      <w:r w:rsidRPr="00BD3ED0">
        <w:rPr>
          <w:bCs/>
        </w:rPr>
        <w:t xml:space="preserve"> оказыва</w:t>
      </w:r>
      <w:r w:rsidR="00BD3ED0">
        <w:rPr>
          <w:bCs/>
        </w:rPr>
        <w:t>ют</w:t>
      </w:r>
      <w:r w:rsidRPr="00BD3ED0">
        <w:rPr>
          <w:bCs/>
        </w:rPr>
        <w:t xml:space="preserve"> поддержку </w:t>
      </w:r>
      <w:r w:rsidR="00BD3ED0" w:rsidRPr="00BD3ED0">
        <w:rPr>
          <w:bCs/>
        </w:rPr>
        <w:t xml:space="preserve">правоохранительным органам </w:t>
      </w:r>
      <w:r w:rsidRPr="00BD3ED0">
        <w:rPr>
          <w:bCs/>
        </w:rPr>
        <w:t>в выявлении и расследовании фактов коррупции, предпринима</w:t>
      </w:r>
      <w:r w:rsidR="00BD3ED0"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BD3ED0" w:rsidRDefault="00344129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</w:t>
      </w:r>
      <w:r w:rsidR="005C1F41" w:rsidRPr="00BD3ED0">
        <w:rPr>
          <w:bCs/>
        </w:rPr>
        <w:t>не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лиц </w:t>
      </w:r>
      <w:r w:rsidR="00706978">
        <w:rPr>
          <w:bCs/>
        </w:rPr>
        <w:t xml:space="preserve">контрольно – надзорных и </w:t>
      </w:r>
      <w:r w:rsidR="005C1F41" w:rsidRPr="00BD3ED0">
        <w:rPr>
          <w:bCs/>
        </w:rPr>
        <w:t>правоохранительных органов.</w:t>
      </w:r>
    </w:p>
    <w:p w:rsidR="005C1F41" w:rsidRPr="007902A2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3" w:name="sub_16"/>
      <w:r w:rsidRPr="007902A2">
        <w:rPr>
          <w:b/>
        </w:rPr>
        <w:lastRenderedPageBreak/>
        <w:t xml:space="preserve">Ответственность </w:t>
      </w:r>
      <w:r w:rsidR="00BD3ED0">
        <w:rPr>
          <w:b/>
        </w:rPr>
        <w:t>работников</w:t>
      </w:r>
      <w:r w:rsidRPr="007902A2">
        <w:rPr>
          <w:b/>
        </w:rPr>
        <w:t xml:space="preserve"> за несоблюдение требований антикоррупционной политики</w:t>
      </w:r>
    </w:p>
    <w:bookmarkEnd w:id="13"/>
    <w:p w:rsid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>в установленном порядке</w:t>
      </w:r>
      <w:r w:rsidR="00C0519B" w:rsidRPr="00BD3ED0">
        <w:rPr>
          <w:bCs/>
        </w:rPr>
        <w:t xml:space="preserve"> </w:t>
      </w:r>
      <w:r w:rsidR="005C1F41" w:rsidRPr="00BD3ED0">
        <w:rPr>
          <w:bCs/>
        </w:rPr>
        <w:t xml:space="preserve">несут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>ий настоящей Антикоррупционной п</w:t>
      </w:r>
      <w:r w:rsidR="005C1F41" w:rsidRPr="00BD3ED0">
        <w:rPr>
          <w:bCs/>
        </w:rPr>
        <w:t>олитики.</w:t>
      </w:r>
    </w:p>
    <w:p w:rsidR="005C1F41" w:rsidRPr="007902A2" w:rsidRDefault="005C1F41" w:rsidP="00E21CD8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rPr>
          <w:b/>
        </w:rPr>
      </w:pPr>
      <w:bookmarkStart w:id="14" w:name="sub_17"/>
      <w:r w:rsidRPr="007902A2">
        <w:rPr>
          <w:b/>
        </w:rPr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r w:rsidR="00344129">
        <w:rPr>
          <w:b/>
        </w:rPr>
        <w:t>Антикоррупционную политику</w:t>
      </w:r>
    </w:p>
    <w:bookmarkEnd w:id="14"/>
    <w:p w:rsid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>ции Антикоррупционной политики.</w:t>
      </w:r>
    </w:p>
    <w:p w:rsidR="005C1F41" w:rsidRP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>за реализацию Антикоррупционной политики</w:t>
      </w:r>
      <w:r w:rsidR="00EC1FE9">
        <w:t>,</w:t>
      </w:r>
      <w:r w:rsidR="00C0519B">
        <w:rPr>
          <w:bCs/>
        </w:rPr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r w:rsidR="00344129" w:rsidRPr="00C64181">
        <w:rPr>
          <w:bCs/>
        </w:rPr>
        <w:t>Антикоррупционн</w:t>
      </w:r>
      <w:r w:rsidR="00344129">
        <w:rPr>
          <w:bCs/>
        </w:rPr>
        <w:t>ую</w:t>
      </w:r>
      <w:r w:rsidR="00344129" w:rsidRPr="00C64181">
        <w:rPr>
          <w:bCs/>
        </w:rPr>
        <w:t xml:space="preserve"> </w:t>
      </w:r>
      <w:r w:rsidR="00344129"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C0519B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r w:rsidR="00344129" w:rsidRPr="00C64181">
        <w:rPr>
          <w:bCs/>
        </w:rPr>
        <w:t xml:space="preserve">Антикоррупционной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FE66CC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15" w:name="_Ref422904024"/>
      <w:bookmarkStart w:id="16" w:name="_Ref422904017"/>
      <w:r w:rsidRPr="009846A7">
        <w:rPr>
          <w:b w:val="0"/>
        </w:rPr>
        <w:lastRenderedPageBreak/>
        <w:t xml:space="preserve">Приложение № </w:t>
      </w:r>
      <w:r w:rsidR="007D0CAD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7D0CAD" w:rsidRPr="009846A7">
        <w:rPr>
          <w:b w:val="0"/>
        </w:rPr>
        <w:fldChar w:fldCharType="separate"/>
      </w:r>
      <w:r w:rsidR="007B5A0E">
        <w:rPr>
          <w:b w:val="0"/>
          <w:noProof/>
        </w:rPr>
        <w:t>1</w:t>
      </w:r>
      <w:r w:rsidR="007D0CAD" w:rsidRPr="009846A7">
        <w:rPr>
          <w:b w:val="0"/>
        </w:rPr>
        <w:fldChar w:fldCharType="end"/>
      </w:r>
      <w:bookmarkEnd w:id="15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bookmarkEnd w:id="16"/>
      <w:r w:rsidR="00372039" w:rsidRPr="00372039">
        <w:rPr>
          <w:b w:val="0"/>
        </w:rPr>
        <w:t xml:space="preserve"> Муниципального учреждения культуры «Пречистенская централизованная клубная система»</w:t>
      </w:r>
    </w:p>
    <w:p w:rsidR="00FE66CC" w:rsidRDefault="00FE66CC" w:rsidP="00FE66CC">
      <w:pPr>
        <w:rPr>
          <w:lang w:eastAsia="ru-RU"/>
        </w:rPr>
      </w:pPr>
    </w:p>
    <w:p w:rsidR="00FE66CC" w:rsidRDefault="00FE66CC" w:rsidP="00FE66CC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 w:rsidRPr="00B40A9A">
        <w:rPr>
          <w:rFonts w:cs="Times New Roman"/>
          <w:b/>
          <w:kern w:val="26"/>
          <w:szCs w:val="28"/>
        </w:rPr>
        <w:t>Положение</w:t>
      </w:r>
      <w:r w:rsidRPr="00B40A9A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FE66CC" w:rsidRPr="005C1F41" w:rsidTr="008E46B4">
        <w:tc>
          <w:tcPr>
            <w:tcW w:w="9570" w:type="dxa"/>
          </w:tcPr>
          <w:p w:rsidR="00FE66CC" w:rsidRPr="005C1F41" w:rsidRDefault="00372039" w:rsidP="00372039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Муниципального учреждения культуры «Пречистенская централизованная клубная система»</w:t>
            </w:r>
          </w:p>
        </w:tc>
      </w:tr>
    </w:tbl>
    <w:p w:rsidR="00FE66CC" w:rsidRPr="001032DF" w:rsidRDefault="00FE66CC" w:rsidP="007714DF">
      <w:pPr>
        <w:pStyle w:val="a0"/>
        <w:keepNext/>
        <w:keepLines/>
        <w:numPr>
          <w:ilvl w:val="0"/>
          <w:numId w:val="8"/>
        </w:numPr>
        <w:spacing w:before="360" w:after="120"/>
        <w:jc w:val="center"/>
        <w:rPr>
          <w:b/>
        </w:rPr>
      </w:pPr>
      <w:r w:rsidRPr="001032DF">
        <w:rPr>
          <w:b/>
        </w:rPr>
        <w:t>О</w:t>
      </w:r>
      <w:r>
        <w:rPr>
          <w:b/>
        </w:rPr>
        <w:t>бщие положения</w:t>
      </w:r>
    </w:p>
    <w:p w:rsidR="00FE66CC" w:rsidRPr="00DD30E8" w:rsidRDefault="00FE66CC" w:rsidP="007714DF">
      <w:pPr>
        <w:pStyle w:val="a0"/>
        <w:numPr>
          <w:ilvl w:val="1"/>
          <w:numId w:val="8"/>
        </w:numPr>
        <w:ind w:left="0" w:firstLine="709"/>
      </w:pPr>
      <w:r w:rsidRPr="00DD30E8">
        <w:t xml:space="preserve">Настоящее Положение </w:t>
      </w:r>
      <w:r>
        <w:t>о комиссии по противодействию коррупции</w:t>
      </w:r>
      <w:r w:rsidR="00372039">
        <w:t xml:space="preserve"> муниципального учреждения культуры «Пречистенская централизованная клубная система»</w:t>
      </w:r>
      <w:r>
        <w:t xml:space="preserve"> (далее – </w:t>
      </w:r>
      <w:r w:rsidRPr="00DD30E8">
        <w:t xml:space="preserve">Положение о </w:t>
      </w:r>
      <w:r>
        <w:t xml:space="preserve">комиссии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>
        <w:t>З</w:t>
      </w:r>
      <w:r w:rsidRPr="00DD30E8">
        <w:t>акон</w:t>
      </w:r>
      <w:r>
        <w:t>а</w:t>
      </w:r>
      <w:r w:rsidRPr="00DD30E8">
        <w:t xml:space="preserve"> </w:t>
      </w:r>
      <w:r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17" w:name="_Ref421189890"/>
      <w:r>
        <w:t>Комиссия образовывается в целях:</w:t>
      </w:r>
      <w:bookmarkEnd w:id="17"/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16" w:history="1">
        <w:r w:rsidRPr="004B4641">
          <w:t>Конституцией</w:t>
        </w:r>
      </w:hyperlink>
      <w:r>
        <w:t xml:space="preserve"> Российской Федерации, международными договорами </w:t>
      </w:r>
      <w:r>
        <w:lastRenderedPageBreak/>
        <w:t xml:space="preserve">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7714DF">
      <w:pPr>
        <w:pStyle w:val="a0"/>
        <w:keepNext/>
        <w:keepLines/>
        <w:numPr>
          <w:ilvl w:val="0"/>
          <w:numId w:val="8"/>
        </w:numPr>
        <w:spacing w:before="360" w:after="120"/>
        <w:jc w:val="center"/>
        <w:rPr>
          <w:b/>
        </w:rPr>
      </w:pPr>
      <w:bookmarkStart w:id="18" w:name="Par56"/>
      <w:bookmarkEnd w:id="18"/>
      <w:r w:rsidRPr="004B4641">
        <w:rPr>
          <w:b/>
        </w:rPr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fldSimple w:instr=" REF _Ref421189890 \r \h  \* MERGEFORMAT ">
        <w:r w:rsidR="007B5A0E">
          <w:t>1.3</w:t>
        </w:r>
      </w:fldSimple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D50BCB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FE66CC" w:rsidRPr="00AD6704" w:rsidRDefault="00FE66CC" w:rsidP="007714DF">
      <w:pPr>
        <w:pStyle w:val="a0"/>
        <w:keepNext/>
        <w:keepLines/>
        <w:numPr>
          <w:ilvl w:val="0"/>
          <w:numId w:val="8"/>
        </w:numPr>
        <w:spacing w:before="360" w:after="120"/>
        <w:jc w:val="center"/>
        <w:rPr>
          <w:b/>
        </w:rPr>
      </w:pPr>
      <w:r w:rsidRPr="00AD6704">
        <w:rPr>
          <w:b/>
        </w:rPr>
        <w:t>Полномочия Комиссии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>внесению 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при спорной ситуации о наличии признаков </w:t>
      </w:r>
      <w:proofErr w:type="spellStart"/>
      <w:r w:rsidRPr="00AD6704">
        <w:rPr>
          <w:kern w:val="26"/>
        </w:rPr>
        <w:t>коррупциогенности</w:t>
      </w:r>
      <w:proofErr w:type="spellEnd"/>
      <w:r w:rsidRPr="00AD6704"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7714DF">
      <w:pPr>
        <w:pStyle w:val="a0"/>
        <w:keepNext/>
        <w:keepLines/>
        <w:numPr>
          <w:ilvl w:val="0"/>
          <w:numId w:val="8"/>
        </w:numPr>
        <w:spacing w:before="360" w:after="120"/>
        <w:jc w:val="center"/>
        <w:rPr>
          <w:b/>
        </w:rPr>
      </w:pPr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>
        <w:rPr>
          <w:b/>
        </w:rPr>
        <w:t>к</w:t>
      </w:r>
      <w:r w:rsidRPr="004B4641">
        <w:rPr>
          <w:b/>
        </w:rPr>
        <w:t>омиссии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CE17F0">
          <w:headerReference w:type="default" r:id="rId17"/>
          <w:footerReference w:type="default" r:id="rId18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73DC6" w:rsidRPr="009846A7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19" w:name="_Ref422743378"/>
      <w:r w:rsidRPr="009846A7">
        <w:rPr>
          <w:b w:val="0"/>
        </w:rPr>
        <w:lastRenderedPageBreak/>
        <w:t xml:space="preserve">Приложение № </w:t>
      </w:r>
      <w:r w:rsidR="007D0CAD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7D0CAD" w:rsidRPr="009846A7">
        <w:rPr>
          <w:b w:val="0"/>
        </w:rPr>
        <w:fldChar w:fldCharType="separate"/>
      </w:r>
      <w:r w:rsidR="007B5A0E">
        <w:rPr>
          <w:b w:val="0"/>
          <w:noProof/>
        </w:rPr>
        <w:t>2</w:t>
      </w:r>
      <w:r w:rsidR="007D0CAD" w:rsidRPr="009846A7">
        <w:rPr>
          <w:b w:val="0"/>
        </w:rPr>
        <w:fldChar w:fldCharType="end"/>
      </w:r>
      <w:bookmarkEnd w:id="19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372039" w:rsidRPr="00372039">
        <w:rPr>
          <w:b w:val="0"/>
        </w:rPr>
        <w:t>муниципального учреждения культуры «Пречистенская централизованная клубная система»</w:t>
      </w:r>
    </w:p>
    <w:p w:rsidR="00473DC6" w:rsidRDefault="00473DC6" w:rsidP="00473DC6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473DC6" w:rsidRPr="005C1F41" w:rsidRDefault="007B5A0E" w:rsidP="00372039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м</w:t>
            </w:r>
            <w:r w:rsidR="00372039">
              <w:t>униципального учреждения культуры «Пречистенская централизованная клубная система»</w:t>
            </w:r>
          </w:p>
        </w:tc>
      </w:tr>
    </w:tbl>
    <w:p w:rsidR="00473DC6" w:rsidRPr="00C0519B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0519B">
        <w:rPr>
          <w:b/>
        </w:rPr>
        <w:t>Общие положения</w:t>
      </w:r>
    </w:p>
    <w:p w:rsidR="00344129" w:rsidRDefault="00473DC6" w:rsidP="007714DF">
      <w:pPr>
        <w:pStyle w:val="a0"/>
        <w:numPr>
          <w:ilvl w:val="1"/>
          <w:numId w:val="7"/>
        </w:numPr>
        <w:ind w:left="0" w:firstLine="709"/>
      </w:pPr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 w:rsidR="003A5955">
        <w:t>муниципального учреждения культуры «Пречистенская централизованная клубная система»</w:t>
      </w:r>
      <w:r>
        <w:t xml:space="preserve"> 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19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="00F81B12"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87F13">
        <w:rPr>
          <w:b/>
        </w:rPr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ии</w:t>
      </w:r>
      <w:r w:rsidRPr="00DD30E8">
        <w:t xml:space="preserve"> и ее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профессионализм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20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коррупционно опасного поведения (поведения, которое может восприниматься окружающими как обещание или предложение дачи взятки, как согласие принять взятку или как 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21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предупреждению коррупции, а также меры к тому, чтобы подчиненные ему работники не допускали коррупционно </w:t>
      </w:r>
      <w:r w:rsidRPr="00B50E83">
        <w:rPr>
          <w:kern w:val="26"/>
        </w:rPr>
        <w:lastRenderedPageBreak/>
        <w:t>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</w:t>
      </w:r>
      <w:r>
        <w:lastRenderedPageBreak/>
        <w:t>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73DC6" w:rsidRPr="001032DF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t xml:space="preserve"> Ответственность за нарушение положений Кодекса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r w:rsidRPr="00DD30E8">
        <w:t>коррупционно-опасной ситуаци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Работники в зависимости от тяжести совершенного</w:t>
      </w:r>
      <w:r>
        <w:t xml:space="preserve"> </w:t>
      </w:r>
      <w:r w:rsidRPr="00DD30E8">
        <w:t>проступка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Российской</w:t>
      </w:r>
      <w:r>
        <w:t xml:space="preserve"> </w:t>
      </w:r>
      <w:r w:rsidRPr="00DD30E8">
        <w:t>Федерации.</w:t>
      </w:r>
    </w:p>
    <w:p w:rsidR="00473DC6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>
        <w:t xml:space="preserve"> </w:t>
      </w:r>
      <w:r w:rsidRPr="00DD30E8">
        <w:t>поступить в соответствии с настоящим Кодексом, он должен обратиться за</w:t>
      </w:r>
      <w:r>
        <w:t xml:space="preserve"> </w:t>
      </w:r>
      <w:r w:rsidRPr="00DD30E8">
        <w:t>консультацией (разъяснениями) к своему непосредственному руководителю либо в</w:t>
      </w:r>
      <w:r>
        <w:t xml:space="preserve"> </w:t>
      </w:r>
      <w:r w:rsidRPr="00DD30E8">
        <w:t xml:space="preserve">кадровое или юридическое подразделение </w:t>
      </w:r>
      <w:r w:rsidR="001032DF">
        <w:t>организации</w:t>
      </w:r>
      <w:r>
        <w:t xml:space="preserve">, </w:t>
      </w:r>
      <w:r w:rsidRPr="00DD30E8">
        <w:t xml:space="preserve">либо к </w:t>
      </w:r>
      <w:r w:rsidR="001032DF" w:rsidRPr="00DD30E8">
        <w:t xml:space="preserve">должностному лицу, </w:t>
      </w:r>
      <w:r w:rsidR="00EC1FE9">
        <w:t xml:space="preserve">ответственному </w:t>
      </w:r>
      <w:r w:rsidR="00EC1FE9" w:rsidRPr="00EA6F91">
        <w:t>за реализацию Антикоррупционной политики</w:t>
      </w:r>
      <w:r w:rsidR="001032DF">
        <w:t>.</w:t>
      </w:r>
    </w:p>
    <w:p w:rsidR="000A3404" w:rsidRPr="009846A7" w:rsidRDefault="000A3404" w:rsidP="000A3404">
      <w:pPr>
        <w:pStyle w:val="af8"/>
        <w:keepNext/>
        <w:pageBreakBefore/>
        <w:ind w:left="6480"/>
        <w:rPr>
          <w:b w:val="0"/>
        </w:rPr>
      </w:pPr>
      <w:bookmarkStart w:id="20" w:name="_Ref422744127"/>
      <w:r w:rsidRPr="009846A7">
        <w:rPr>
          <w:b w:val="0"/>
        </w:rPr>
        <w:lastRenderedPageBreak/>
        <w:t xml:space="preserve">Приложение № </w:t>
      </w:r>
      <w:r w:rsidR="007D0CAD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7D0CAD" w:rsidRPr="009846A7">
        <w:rPr>
          <w:b w:val="0"/>
        </w:rPr>
        <w:fldChar w:fldCharType="separate"/>
      </w:r>
      <w:r w:rsidR="007B5A0E">
        <w:rPr>
          <w:b w:val="0"/>
          <w:noProof/>
        </w:rPr>
        <w:t>3</w:t>
      </w:r>
      <w:r w:rsidR="007D0CAD" w:rsidRPr="009846A7">
        <w:rPr>
          <w:b w:val="0"/>
        </w:rPr>
        <w:fldChar w:fldCharType="end"/>
      </w:r>
      <w:bookmarkEnd w:id="20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3A5955" w:rsidRPr="003A5955">
        <w:rPr>
          <w:b w:val="0"/>
        </w:rPr>
        <w:t xml:space="preserve"> муниципального учреждения культуры «Пречистенская централизованная клубная система»</w:t>
      </w: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0A3404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0A3404" w:rsidRPr="005C1F41" w:rsidTr="008D13F2">
        <w:tc>
          <w:tcPr>
            <w:tcW w:w="9570" w:type="dxa"/>
          </w:tcPr>
          <w:p w:rsidR="000A3404" w:rsidRPr="005C1F41" w:rsidRDefault="007B5A0E" w:rsidP="003A5955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м</w:t>
            </w:r>
            <w:bookmarkStart w:id="21" w:name="_GoBack"/>
            <w:bookmarkEnd w:id="21"/>
            <w:r w:rsidR="003A5955">
              <w:t>униципального учреждения культуры «Пречистенская централизованная клубная система»</w:t>
            </w:r>
          </w:p>
        </w:tc>
      </w:tr>
    </w:tbl>
    <w:p w:rsidR="00704358" w:rsidRPr="001032DF" w:rsidRDefault="00286A13" w:rsidP="007714DF">
      <w:pPr>
        <w:pStyle w:val="a0"/>
        <w:keepNext/>
        <w:keepLines/>
        <w:numPr>
          <w:ilvl w:val="0"/>
          <w:numId w:val="9"/>
        </w:numPr>
        <w:spacing w:before="360" w:after="120"/>
        <w:jc w:val="center"/>
        <w:rPr>
          <w:b/>
        </w:rPr>
      </w:pPr>
      <w:r>
        <w:rPr>
          <w:b/>
        </w:rPr>
        <w:t>Цели и задачи Положения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proofErr w:type="gramStart"/>
      <w:r w:rsidRPr="00DD30E8">
        <w:t>Настоящее Положение о конфликте интересов</w:t>
      </w:r>
      <w:r w:rsidR="003A5955">
        <w:t xml:space="preserve"> в муниципальном учреждении культуры «Пречистенская централизованная клубная система»</w:t>
      </w:r>
      <w:r>
        <w:t xml:space="preserve"> (далее</w:t>
      </w:r>
      <w:r w:rsidR="00704358">
        <w:t xml:space="preserve"> – </w:t>
      </w:r>
      <w:r w:rsidR="00704358"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>
        <w:t xml:space="preserve"> </w:t>
      </w:r>
      <w:r w:rsidRPr="00DD30E8">
        <w:t xml:space="preserve">Российской Федерации, </w:t>
      </w:r>
      <w:r w:rsidR="00704358">
        <w:t>З</w:t>
      </w:r>
      <w:r w:rsidRPr="00DD30E8">
        <w:t>акон</w:t>
      </w:r>
      <w:r>
        <w:t>а</w:t>
      </w:r>
      <w:r w:rsidRPr="00DD30E8">
        <w:t xml:space="preserve"> </w:t>
      </w:r>
      <w:r w:rsidR="00704358">
        <w:t xml:space="preserve">о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Федерации,</w:t>
      </w:r>
      <w:r>
        <w:t xml:space="preserve"> </w:t>
      </w:r>
      <w:r w:rsidRPr="00DD30E8">
        <w:t>Кодексо</w:t>
      </w:r>
      <w:r>
        <w:t xml:space="preserve">м этики и служебного поведения </w:t>
      </w:r>
      <w:r w:rsidRPr="00DD30E8">
        <w:t xml:space="preserve">работников </w:t>
      </w:r>
      <w:r w:rsidR="00094C59">
        <w:t>организации</w:t>
      </w:r>
      <w:r w:rsidRPr="00DD30E8">
        <w:t xml:space="preserve"> и</w:t>
      </w:r>
      <w:r>
        <w:t xml:space="preserve"> </w:t>
      </w:r>
      <w:r w:rsidRPr="00DD30E8">
        <w:t>основано на общепризнанных нравственных принципах и нормах российского</w:t>
      </w:r>
      <w:r>
        <w:t xml:space="preserve"> </w:t>
      </w:r>
      <w:r w:rsidRPr="00DD30E8">
        <w:t>общества и государства.</w:t>
      </w:r>
      <w:proofErr w:type="gramEnd"/>
    </w:p>
    <w:p w:rsidR="000A3404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="000A3404" w:rsidRPr="00DD30E8">
        <w:t xml:space="preserve"> должны соблюдать интересы </w:t>
      </w:r>
      <w:r w:rsidR="00DD4E03">
        <w:t>организации</w:t>
      </w:r>
      <w:r w:rsidR="000A3404" w:rsidRPr="00DD30E8">
        <w:t xml:space="preserve">, прежде всего в отношении целей </w:t>
      </w:r>
      <w:r w:rsidR="00DD4E03">
        <w:t>ее</w:t>
      </w:r>
      <w:r w:rsidR="000A3404" w:rsidRPr="00DD30E8">
        <w:t xml:space="preserve"> деятельности, и не должны</w:t>
      </w:r>
      <w:r w:rsidR="000A3404">
        <w:t xml:space="preserve"> </w:t>
      </w:r>
      <w:r w:rsidR="000A3404" w:rsidRPr="00DD30E8">
        <w:t xml:space="preserve">использовать возможности, связанные с осуществлением ими своих </w:t>
      </w:r>
      <w:r w:rsidR="00DD4E03">
        <w:t>трудовых</w:t>
      </w:r>
      <w:r w:rsidR="000A3404" w:rsidRPr="00DD30E8">
        <w:t xml:space="preserve"> обязанностей, или допускать использование таких</w:t>
      </w:r>
      <w:r w:rsidR="000A3404">
        <w:t xml:space="preserve"> возможностей в целях, противоречащих целям, указанным в Уставе </w:t>
      </w:r>
      <w:r w:rsidR="00DD4E03">
        <w:t>организации</w:t>
      </w:r>
      <w:r w:rsidR="000A3404">
        <w:t>.</w:t>
      </w:r>
    </w:p>
    <w:p w:rsidR="000A3404" w:rsidRPr="00DD30E8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Pr="00DD30E8">
        <w:t xml:space="preserve"> </w:t>
      </w:r>
      <w:r w:rsidR="000A3404" w:rsidRPr="00DD30E8">
        <w:t>должны избегать любых конфликтов интересов,</w:t>
      </w:r>
      <w:r w:rsidR="000A3404">
        <w:t xml:space="preserve"> </w:t>
      </w:r>
      <w:r w:rsidR="000A3404" w:rsidRPr="00DD30E8">
        <w:t xml:space="preserve">должны быть независимы от конфликта интересов, затрагивающего </w:t>
      </w:r>
      <w:r>
        <w:t>организацию</w:t>
      </w:r>
      <w:r w:rsidR="000A3404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(</w:t>
      </w:r>
      <w:r w:rsidR="000A3404" w:rsidRPr="00940B02">
        <w:rPr>
          <w:kern w:val="26"/>
        </w:rPr>
        <w:t>или</w:t>
      </w:r>
      <w:r w:rsidR="0099362E">
        <w:rPr>
          <w:kern w:val="26"/>
        </w:rPr>
        <w:t>)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>руководитель организации и работники</w:t>
      </w:r>
      <w:r w:rsidR="0099362E" w:rsidRPr="00940B02">
        <w:rPr>
          <w:kern w:val="26"/>
        </w:rPr>
        <w:t xml:space="preserve"> </w:t>
      </w:r>
      <w:r w:rsidR="000A3404" w:rsidRPr="00940B02">
        <w:rPr>
          <w:kern w:val="26"/>
        </w:rPr>
        <w:t>либо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="003A5955">
        <w:rPr>
          <w:rFonts w:cs="Times New Roman"/>
          <w:color w:val="FF0000"/>
          <w:szCs w:val="28"/>
        </w:rPr>
        <w:t xml:space="preserve"> </w:t>
      </w:r>
      <w:r w:rsidR="003A5955" w:rsidRPr="003A5955">
        <w:rPr>
          <w:rFonts w:cs="Times New Roman"/>
          <w:szCs w:val="28"/>
        </w:rPr>
        <w:t>МУК «</w:t>
      </w:r>
      <w:proofErr w:type="gramStart"/>
      <w:r w:rsidR="003A5955" w:rsidRPr="003A5955">
        <w:rPr>
          <w:rFonts w:cs="Times New Roman"/>
          <w:szCs w:val="28"/>
        </w:rPr>
        <w:t>Пречистенская</w:t>
      </w:r>
      <w:proofErr w:type="gramEnd"/>
      <w:r w:rsidR="003A5955" w:rsidRPr="003A5955">
        <w:rPr>
          <w:rFonts w:cs="Times New Roman"/>
          <w:szCs w:val="28"/>
        </w:rPr>
        <w:t xml:space="preserve"> ЦКС»</w:t>
      </w:r>
      <w:r>
        <w:rPr>
          <w:rFonts w:cs="Times New Roman"/>
          <w:szCs w:val="28"/>
        </w:rPr>
        <w:t xml:space="preserve"> с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>
        <w:rPr>
          <w:kern w:val="26"/>
        </w:rPr>
        <w:t xml:space="preserve">работниками, замещающими должности, включенные в </w:t>
      </w:r>
      <w:r w:rsidR="003A5955">
        <w:rPr>
          <w:rFonts w:cs="Times New Roman"/>
          <w:szCs w:val="28"/>
        </w:rPr>
        <w:t>Перечень должностей МУК «</w:t>
      </w:r>
      <w:proofErr w:type="gramStart"/>
      <w:r w:rsidR="003A5955">
        <w:rPr>
          <w:rFonts w:cs="Times New Roman"/>
          <w:szCs w:val="28"/>
        </w:rPr>
        <w:t>Пречистенская</w:t>
      </w:r>
      <w:proofErr w:type="gramEnd"/>
      <w:r w:rsidR="003A5955">
        <w:rPr>
          <w:rFonts w:cs="Times New Roman"/>
          <w:szCs w:val="28"/>
        </w:rPr>
        <w:t xml:space="preserve"> ЦКС»</w:t>
      </w:r>
      <w:r w:rsidR="006A3264">
        <w:rPr>
          <w:rFonts w:cs="Times New Roman"/>
          <w:szCs w:val="28"/>
        </w:rPr>
        <w:t xml:space="preserve"> с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, настоящего Положения</w:t>
      </w:r>
      <w:r>
        <w:rPr>
          <w:kern w:val="26"/>
        </w:rPr>
        <w:t xml:space="preserve"> </w:t>
      </w:r>
      <w:r w:rsidR="0036066A">
        <w:rPr>
          <w:kern w:val="26"/>
        </w:rPr>
        <w:t>о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6D40CF" w:rsidRDefault="006D40CF" w:rsidP="006D40CF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>реализацию Антикоррупционной политики</w:t>
      </w:r>
      <w:r w:rsidR="006D40CF">
        <w:t>.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t xml:space="preserve">Работники </w:t>
      </w:r>
      <w:r w:rsidR="000A3404" w:rsidRPr="00DD30E8">
        <w:t>должны без промедления сообщать о любых</w:t>
      </w:r>
      <w:r w:rsidR="000A3404">
        <w:t xml:space="preserve"> </w:t>
      </w:r>
      <w:r w:rsidR="000A3404" w:rsidRPr="00DD30E8">
        <w:t xml:space="preserve">конфликтах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и</w:t>
      </w:r>
      <w:r w:rsidR="00A15213">
        <w:t xml:space="preserve"> </w:t>
      </w:r>
      <w:r w:rsidR="000A3404">
        <w:t>должностному лицу, ответственному</w:t>
      </w:r>
      <w:r w:rsidR="000A3404" w:rsidRPr="00DD30E8">
        <w:t xml:space="preserve"> </w:t>
      </w:r>
      <w:r w:rsidRPr="00DD30E8">
        <w:t xml:space="preserve">за </w:t>
      </w:r>
      <w:r w:rsidRPr="00EA6F91">
        <w:t>реализацию Антикоррупционной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>тию объективных и честных решений. Выбор</w:t>
      </w:r>
      <w:r w:rsidR="000A3404">
        <w:t xml:space="preserve"> </w:t>
      </w:r>
      <w:r w:rsidR="000A3404" w:rsidRPr="00DD30E8">
        <w:t xml:space="preserve">приемлемых процедур и метода устранения конфликта </w:t>
      </w:r>
      <w:r w:rsidR="000A3404" w:rsidRPr="00DD30E8">
        <w:lastRenderedPageBreak/>
        <w:t>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>реализацию Антикоррупционной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раз</w:t>
      </w:r>
      <w:r w:rsidR="000A3404" w:rsidRPr="00DD30E8">
        <w:t>решению</w:t>
      </w:r>
      <w:r w:rsidR="000A3404">
        <w:t xml:space="preserve"> </w:t>
      </w:r>
      <w:r w:rsidR="000A3404" w:rsidRPr="00DD30E8">
        <w:t>конфликта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t xml:space="preserve">Типовые ситуации конфликта интересов приведены в </w:t>
      </w:r>
      <w:r w:rsidR="00A9773A">
        <w:t>П</w:t>
      </w:r>
      <w:r>
        <w:t>риложении</w:t>
      </w:r>
      <w:r w:rsidR="00A9773A">
        <w:t> 2</w:t>
      </w:r>
      <w:r>
        <w:t xml:space="preserve">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EA7E5A" w:rsidRDefault="00EA7E5A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EA7E5A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="00C8664A">
        <w:rPr>
          <w:b w:val="0"/>
          <w:color w:val="FF0000"/>
        </w:rPr>
        <w:t xml:space="preserve"> </w:t>
      </w:r>
      <w:r w:rsidR="003A5955">
        <w:rPr>
          <w:b w:val="0"/>
        </w:rPr>
        <w:t>муниципальном учреждении</w:t>
      </w:r>
      <w:r w:rsidR="003A5955" w:rsidRPr="003A5955">
        <w:rPr>
          <w:b w:val="0"/>
        </w:rPr>
        <w:t xml:space="preserve"> культуры «Пречистенская централизованная клубная система»</w:t>
      </w:r>
      <w:r>
        <w:rPr>
          <w:b w:val="0"/>
        </w:rPr>
        <w:br/>
      </w:r>
    </w:p>
    <w:p w:rsidR="00EA7E5A" w:rsidRPr="006A282C" w:rsidRDefault="00EA7E5A" w:rsidP="00EA7E5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Д</w:t>
      </w:r>
      <w:r w:rsidRPr="006A282C">
        <w:rPr>
          <w:rFonts w:cs="Times New Roman"/>
          <w:b/>
          <w:kern w:val="26"/>
          <w:szCs w:val="28"/>
        </w:rPr>
        <w:t>екларация конфликта интересов</w:t>
      </w:r>
    </w:p>
    <w:p w:rsidR="00EA7E5A" w:rsidRPr="005B4169" w:rsidRDefault="00EA7E5A" w:rsidP="00EA7E5A">
      <w:pPr>
        <w:jc w:val="center"/>
        <w:rPr>
          <w:b/>
          <w:szCs w:val="28"/>
        </w:rPr>
      </w:pPr>
    </w:p>
    <w:p w:rsidR="00EA7E5A" w:rsidRPr="006A3264" w:rsidRDefault="00EA7E5A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r w:rsidR="006A3264" w:rsidRPr="006A3264">
        <w:rPr>
          <w:kern w:val="26"/>
        </w:rPr>
        <w:t xml:space="preserve">Антикоррупционной политикой </w:t>
      </w:r>
      <w:r w:rsidR="003A5955">
        <w:rPr>
          <w:color w:val="FF0000"/>
        </w:rPr>
        <w:t xml:space="preserve"> </w:t>
      </w:r>
      <w:r w:rsidR="003A5955" w:rsidRPr="003A5955">
        <w:t>в</w:t>
      </w:r>
      <w:r w:rsidR="003A5955" w:rsidRPr="003A5955">
        <w:rPr>
          <w:b/>
        </w:rPr>
        <w:t xml:space="preserve"> </w:t>
      </w:r>
      <w:r w:rsidR="003A5955">
        <w:rPr>
          <w:b/>
        </w:rPr>
        <w:t>муниципальном учреждении</w:t>
      </w:r>
      <w:r w:rsidR="003A5955" w:rsidRPr="003A5955">
        <w:rPr>
          <w:b/>
        </w:rPr>
        <w:t xml:space="preserve"> культуры «Пречистенская централизованная клубная система»</w:t>
      </w:r>
      <w:r w:rsidR="003A5955">
        <w:rPr>
          <w:b/>
        </w:rPr>
        <w:t>;</w:t>
      </w:r>
      <w:r w:rsidR="006A3264">
        <w:rPr>
          <w:color w:val="FF0000"/>
        </w:rPr>
        <w:t xml:space="preserve"> </w:t>
      </w:r>
      <w:r w:rsidR="006A3264" w:rsidRPr="003A5955">
        <w:t>мне понятны</w:t>
      </w:r>
      <w:r w:rsidR="006A3264">
        <w:rPr>
          <w:color w:val="FF0000"/>
        </w:rPr>
        <w:t xml:space="preserve"> </w:t>
      </w:r>
      <w:r w:rsidRPr="006A3264">
        <w:rPr>
          <w:kern w:val="26"/>
        </w:rPr>
        <w:t xml:space="preserve">Кодекс этики и служебного поведения работников организации, 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8411AF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ознакомиться с приведенными ниже вопросами и ответить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 w:rsidR="008411AF">
        <w:rPr>
          <w:kern w:val="26"/>
        </w:rPr>
        <w:t>пункте 9 формы.</w:t>
      </w:r>
    </w:p>
    <w:p w:rsidR="00EA7E5A" w:rsidRPr="006A282C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При заполнении Декларации необходимо учесть, что все поставленные вопросы распространяются не только на Вас, но и на Ваших </w:t>
      </w:r>
      <w:r w:rsidR="0036066A" w:rsidRPr="006A282C">
        <w:rPr>
          <w:kern w:val="26"/>
        </w:rPr>
        <w:t>супруг</w:t>
      </w:r>
      <w:proofErr w:type="gramStart"/>
      <w:r w:rsidR="0036066A">
        <w:rPr>
          <w:kern w:val="26"/>
        </w:rPr>
        <w:t>у</w:t>
      </w:r>
      <w:r w:rsidRPr="006A282C">
        <w:rPr>
          <w:kern w:val="26"/>
        </w:rPr>
        <w:t>(</w:t>
      </w:r>
      <w:proofErr w:type="gramEnd"/>
      <w:r w:rsidR="0036066A"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нешние интересы или активы</w:t>
      </w:r>
    </w:p>
    <w:p w:rsidR="00EA7E5A" w:rsidRPr="006A282C" w:rsidRDefault="00EA7E5A" w:rsidP="00EA7E5A">
      <w:pPr>
        <w:pStyle w:val="a0"/>
        <w:numPr>
          <w:ilvl w:val="1"/>
          <w:numId w:val="13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EA7E5A" w:rsidRPr="006A282C" w:rsidRDefault="00EA7E5A" w:rsidP="00EA7E5A">
      <w:pPr>
        <w:pStyle w:val="a0"/>
        <w:numPr>
          <w:ilvl w:val="2"/>
          <w:numId w:val="13"/>
        </w:numPr>
        <w:ind w:left="0" w:firstLine="709"/>
      </w:pPr>
      <w:r w:rsidRPr="006A282C">
        <w:t>В активах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lastRenderedPageBreak/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менеджера, которому были делегированы соответствующие полномочия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  <w:proofErr w:type="gramEnd"/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но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овали ли Вы в какой</w:t>
      </w:r>
      <w:r w:rsidR="00EA5DEA">
        <w:t xml:space="preserve"> – </w:t>
      </w:r>
      <w:r w:rsidRPr="005B4169">
        <w:t>либо сделке от лица организации (как лицо принимающее решение, ответственное за выполнение контракта, 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Получали ли Вы когда-либо денежные средства или иные материальные ценности, которые могли бы быть истолкованы как влияющие незаконным или неэтичным образом на коммерческие операции между </w:t>
      </w:r>
      <w:r w:rsidRPr="005B4169">
        <w:lastRenderedPageBreak/>
        <w:t>организацией и другим предприятием, например, плату от контрагента за содействие в заключени</w:t>
      </w:r>
      <w:proofErr w:type="gramStart"/>
      <w:r w:rsidRPr="005B4169">
        <w:t>и</w:t>
      </w:r>
      <w:proofErr w:type="gramEnd"/>
      <w:r w:rsidRPr="005B4169">
        <w:t xml:space="preserve"> сделки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бизнеса или приобретения новых возможностей для бизнеса 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 xml:space="preserve">Инсайдерская информация </w:t>
      </w:r>
    </w:p>
    <w:p w:rsidR="00C8664A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скрывали ли Вы третьим лицам какую-либо информацию об организации: </w:t>
      </w:r>
    </w:p>
    <w:p w:rsidR="00C8664A" w:rsidRDefault="00EA7E5A" w:rsidP="00C8664A">
      <w:pPr>
        <w:pStyle w:val="a0"/>
        <w:numPr>
          <w:ilvl w:val="2"/>
          <w:numId w:val="13"/>
        </w:numPr>
        <w:ind w:left="0" w:firstLine="709"/>
      </w:pPr>
      <w:r w:rsidRPr="005B4169">
        <w:t xml:space="preserve">которая могла бы оказать существенное влияние на стоимость ее ценных бумаг на фондовых биржах в случае, если такая информация стала бы широко известна; </w:t>
      </w:r>
    </w:p>
    <w:p w:rsidR="00EA7E5A" w:rsidRPr="005B4169" w:rsidRDefault="00EA7E5A" w:rsidP="00C8664A">
      <w:pPr>
        <w:pStyle w:val="a0"/>
        <w:numPr>
          <w:ilvl w:val="2"/>
          <w:numId w:val="13"/>
        </w:numPr>
        <w:ind w:left="0" w:firstLine="709"/>
      </w:pPr>
      <w:r w:rsidRPr="005B4169">
        <w:t>с целью покупки или продажи третьими лицами ценных бумаг организации на фондовых биржах к Вашей личной выгоде или выгоде третьих лиц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скрывали ли Вы в своих личных, в том числе финансовых, интересах какому-либо третьему физическому или юридическому лицу </w:t>
      </w:r>
      <w:r w:rsidRPr="005B4169">
        <w:lastRenderedPageBreak/>
        <w:t>какую-либо иную связанную с организацией информацию, ставшую Вам известной по работе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есурсы организаци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способом, что это могло бы повредить репутации организации или вызвать конфликт с интересами организации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авные права работников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оценивали ли Вы их работу и определяли их размер заработной платы или освобождали от дисциплинарной ответственност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Нарушали ли Вы требования </w:t>
      </w:r>
      <w:r w:rsidR="008E46B4" w:rsidRPr="008E46B4">
        <w:rPr>
          <w:rFonts w:cs="Calibri"/>
          <w:szCs w:val="22"/>
        </w:rPr>
        <w:t>Регламент</w:t>
      </w:r>
      <w:r w:rsidR="008E46B4">
        <w:rPr>
          <w:rFonts w:cs="Calibri"/>
          <w:szCs w:val="22"/>
        </w:rPr>
        <w:t>а</w:t>
      </w:r>
      <w:r w:rsidR="008E46B4"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</w:p>
    <w:p w:rsidR="00EA7E5A" w:rsidRPr="008411AF" w:rsidRDefault="00EA7E5A" w:rsidP="008411AF">
      <w:pPr>
        <w:pStyle w:val="a0"/>
        <w:keepNext/>
        <w:keepLines/>
        <w:numPr>
          <w:ilvl w:val="0"/>
          <w:numId w:val="13"/>
        </w:numPr>
        <w:spacing w:before="360" w:after="120"/>
        <w:ind w:left="0" w:firstLine="709"/>
        <w:rPr>
          <w:b/>
        </w:rPr>
      </w:pPr>
      <w:r w:rsidRPr="008411AF">
        <w:rPr>
          <w:b/>
        </w:rPr>
        <w:lastRenderedPageBreak/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EA7E5A" w:rsidRPr="005B4169" w:rsidRDefault="00EA7E5A" w:rsidP="008411AF">
      <w:pPr>
        <w:pStyle w:val="a0"/>
        <w:keepNext/>
        <w:keepLines/>
        <w:numPr>
          <w:ilvl w:val="0"/>
          <w:numId w:val="13"/>
        </w:numPr>
        <w:tabs>
          <w:tab w:val="clear" w:pos="567"/>
          <w:tab w:val="clear" w:pos="1276"/>
        </w:tabs>
        <w:spacing w:before="360" w:after="120"/>
        <w:jc w:val="center"/>
        <w:rPr>
          <w:b/>
        </w:rPr>
      </w:pPr>
      <w:r w:rsidRPr="005B4169">
        <w:rPr>
          <w:b/>
        </w:rPr>
        <w:t>Декларация о доходах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по месту основной работы за отчетный период?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не по месту основной работы за отчетный период?</w:t>
      </w:r>
    </w:p>
    <w:p w:rsidR="00EA7E5A" w:rsidRPr="005B4169" w:rsidRDefault="00EA7E5A" w:rsidP="00EA7E5A">
      <w:pPr>
        <w:rPr>
          <w:szCs w:val="28"/>
        </w:rPr>
      </w:pP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t>Настоящим подтверждаю, что я прочитал и понял все вышеуказанные вопросы, а мои ответы и любая пояснительная информация являются полными, правдивыми и правильными.</w:t>
      </w: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</w:p>
    <w:p w:rsidR="00EA7E5A" w:rsidRPr="005B4169" w:rsidRDefault="00EA7E5A" w:rsidP="00EA7E5A">
      <w:pPr>
        <w:jc w:val="both"/>
        <w:rPr>
          <w:i/>
          <w:szCs w:val="28"/>
        </w:rPr>
      </w:pPr>
      <w:r w:rsidRPr="005B4169">
        <w:rPr>
          <w:i/>
          <w:szCs w:val="28"/>
        </w:rPr>
        <w:t>Достоверность и полнота изложенной в Декларации информации проверена:</w:t>
      </w:r>
    </w:p>
    <w:p w:rsidR="00EA7E5A" w:rsidRPr="005B4169" w:rsidRDefault="00EA7E5A" w:rsidP="00EA7E5A">
      <w:pPr>
        <w:rPr>
          <w:i/>
          <w:szCs w:val="28"/>
        </w:rPr>
      </w:pPr>
    </w:p>
    <w:p w:rsidR="008E46B4" w:rsidRPr="005B4169" w:rsidRDefault="008E46B4" w:rsidP="008E46B4">
      <w:pPr>
        <w:rPr>
          <w:szCs w:val="28"/>
        </w:rPr>
      </w:pPr>
      <w:r w:rsidRPr="005B4169">
        <w:rPr>
          <w:szCs w:val="28"/>
        </w:rPr>
        <w:t xml:space="preserve">Представитель кадровой службы </w:t>
      </w:r>
      <w:r>
        <w:rPr>
          <w:szCs w:val="28"/>
        </w:rPr>
        <w:t>_</w:t>
      </w:r>
      <w:r w:rsidRPr="005B4169">
        <w:rPr>
          <w:szCs w:val="28"/>
        </w:rPr>
        <w:t>________________________________</w:t>
      </w:r>
    </w:p>
    <w:p w:rsidR="008E46B4" w:rsidRPr="005B4169" w:rsidRDefault="008E46B4" w:rsidP="008E46B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  <w:r w:rsidRPr="005B4169">
        <w:rPr>
          <w:szCs w:val="28"/>
        </w:rPr>
        <w:t>Представитель юридической службы _____________________________</w:t>
      </w:r>
    </w:p>
    <w:p w:rsidR="00EA7E5A" w:rsidRPr="005B4169" w:rsidRDefault="00EA7E5A" w:rsidP="00EA7E5A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8411AF" w:rsidRDefault="008411AF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 w:rsidR="008E46B4"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157"/>
        <w:gridCol w:w="2307"/>
      </w:tblGrid>
      <w:tr w:rsidR="00EA7E5A" w:rsidRPr="005B4169" w:rsidTr="008E46B4"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40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114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lastRenderedPageBreak/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62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временно отстранил работника от должности, которая приводит к возникновению конфликта интересов между его должностными обязанностями и личными  интересам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1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вел работника на должность, предусматривающую выполнение служебных 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935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8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</w:tbl>
    <w:p w:rsidR="008411AF" w:rsidRDefault="008411AF" w:rsidP="008411AF">
      <w:pPr>
        <w:rPr>
          <w:szCs w:val="28"/>
        </w:rPr>
      </w:pPr>
    </w:p>
    <w:p w:rsidR="008411AF" w:rsidRPr="005B4169" w:rsidRDefault="008411AF" w:rsidP="008411AF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8411AF" w:rsidRPr="005B4169" w:rsidRDefault="008411AF" w:rsidP="008411AF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8411AF" w:rsidRPr="008411AF" w:rsidRDefault="008411AF" w:rsidP="008411AF">
      <w:pPr>
        <w:rPr>
          <w:szCs w:val="28"/>
        </w:rPr>
      </w:pPr>
    </w:p>
    <w:p w:rsidR="00EA7E5A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Pr="008A040B">
        <w:rPr>
          <w:b w:val="0"/>
        </w:rPr>
        <w:t xml:space="preserve"> </w:t>
      </w:r>
      <w:r w:rsidR="00F04C27">
        <w:rPr>
          <w:b w:val="0"/>
        </w:rPr>
        <w:t>муниципальном учреждении</w:t>
      </w:r>
      <w:r w:rsidR="00F04C27" w:rsidRPr="003A5955">
        <w:rPr>
          <w:b w:val="0"/>
        </w:rPr>
        <w:t xml:space="preserve"> культуры «Пречистенская централизованная клубная система</w:t>
      </w:r>
      <w:r>
        <w:rPr>
          <w:b w:val="0"/>
        </w:rPr>
        <w:br/>
      </w:r>
    </w:p>
    <w:p w:rsidR="00EA7E5A" w:rsidRDefault="00EA7E5A" w:rsidP="00EA7E5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</w:p>
    <w:p w:rsidR="00EA7E5A" w:rsidRDefault="00EA7E5A" w:rsidP="00EA7E5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 xml:space="preserve"> А</w:t>
      </w:r>
      <w:proofErr w:type="gramEnd"/>
      <w:r w:rsidRPr="00461DA3">
        <w:rPr>
          <w:szCs w:val="28"/>
        </w:rPr>
        <w:t xml:space="preserve">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от организации, являющейся конкурентом его непосредственного работодателя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аффилированной с организацией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изменение</w:t>
      </w:r>
      <w:r w:rsidRPr="00461DA3">
        <w:rPr>
          <w:i/>
          <w:szCs w:val="28"/>
        </w:rPr>
        <w:t xml:space="preserve"> </w:t>
      </w:r>
      <w:r w:rsidRPr="00461DA3">
        <w:rPr>
          <w:szCs w:val="28"/>
        </w:rPr>
        <w:t>должностных обязанностей работника; отстранение работника от осуществления рабочих обязанностей в отношении материнской, дочерней или иным образом аффилированной организации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</w:t>
      </w:r>
      <w:r w:rsidRPr="00461DA3">
        <w:rPr>
          <w:szCs w:val="28"/>
        </w:rPr>
        <w:lastRenderedPageBreak/>
        <w:t>инвестиций является организация Б, ценные бумаги которой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</w:t>
      </w:r>
      <w:r w:rsidRPr="00461DA3">
        <w:rPr>
          <w:szCs w:val="28"/>
        </w:rPr>
        <w:lastRenderedPageBreak/>
        <w:t>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в чьи трудовые обязанности входит контроль за качеством товаров и услуг, предоставляемых организации А контрагентами, получает значительную скидку на товары организации Б, которая является поставщиком компан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</w:t>
      </w:r>
      <w:r w:rsidRPr="00461DA3">
        <w:rPr>
          <w:szCs w:val="28"/>
        </w:rPr>
        <w:lastRenderedPageBreak/>
        <w:t>или конкурентных преимуществ при совершении коммерческих сделок для себя или иного лица, с которым связана личная заинтересованность работника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EA7E5A" w:rsidRPr="006A282C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b/>
          <w:kern w:val="26"/>
        </w:rPr>
      </w:pPr>
      <w:r w:rsidRPr="006A282C">
        <w:rPr>
          <w:b/>
          <w:szCs w:val="28"/>
        </w:rPr>
        <w:t>Иные</w:t>
      </w:r>
      <w:r w:rsidRPr="006A282C">
        <w:rPr>
          <w:rFonts w:cs="Times New Roman"/>
          <w:b/>
          <w:szCs w:val="28"/>
        </w:rPr>
        <w:t xml:space="preserve"> ситуации конфликта интересов, отражающие специфику деятельности </w:t>
      </w:r>
      <w:r w:rsidR="00F04C27">
        <w:rPr>
          <w:rFonts w:cs="Times New Roman"/>
          <w:b/>
          <w:color w:val="FF0000"/>
          <w:szCs w:val="28"/>
        </w:rPr>
        <w:t xml:space="preserve"> </w:t>
      </w:r>
      <w:r w:rsidR="00F04C27" w:rsidRPr="00F04C27">
        <w:rPr>
          <w:rFonts w:cs="Times New Roman"/>
          <w:b/>
          <w:szCs w:val="28"/>
        </w:rPr>
        <w:t>муниципального учреждения культуры</w:t>
      </w:r>
      <w:r w:rsidR="00F04C27">
        <w:rPr>
          <w:rFonts w:cs="Times New Roman"/>
          <w:b/>
          <w:color w:val="FF0000"/>
          <w:szCs w:val="28"/>
        </w:rPr>
        <w:t xml:space="preserve"> </w:t>
      </w:r>
      <w:r w:rsidR="00F04C27" w:rsidRPr="00F04C27">
        <w:rPr>
          <w:rFonts w:cs="Times New Roman"/>
          <w:b/>
          <w:szCs w:val="28"/>
        </w:rPr>
        <w:t>«Пречистенская централизованная клубная система»</w:t>
      </w:r>
      <w:r w:rsidRPr="00F04C27">
        <w:rPr>
          <w:rFonts w:cs="Times New Roman"/>
          <w:b/>
          <w:szCs w:val="28"/>
        </w:rPr>
        <w:t>.</w:t>
      </w:r>
    </w:p>
    <w:p w:rsidR="00EA7E5A" w:rsidRDefault="00EA7E5A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A16E64" w:rsidRPr="009846A7" w:rsidRDefault="00A16E64" w:rsidP="00A16E64">
      <w:pPr>
        <w:pStyle w:val="af8"/>
        <w:keepNext/>
        <w:pageBreakBefore/>
        <w:ind w:left="6480"/>
        <w:rPr>
          <w:b w:val="0"/>
        </w:rPr>
      </w:pPr>
      <w:bookmarkStart w:id="22" w:name="_Ref422747034"/>
      <w:r w:rsidRPr="009846A7">
        <w:rPr>
          <w:b w:val="0"/>
        </w:rPr>
        <w:lastRenderedPageBreak/>
        <w:t xml:space="preserve">Приложение № </w:t>
      </w:r>
      <w:r w:rsidR="007D0CAD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7D0CAD" w:rsidRPr="009846A7">
        <w:rPr>
          <w:b w:val="0"/>
        </w:rPr>
        <w:fldChar w:fldCharType="separate"/>
      </w:r>
      <w:r w:rsidR="007B5A0E">
        <w:rPr>
          <w:b w:val="0"/>
          <w:noProof/>
        </w:rPr>
        <w:t>4</w:t>
      </w:r>
      <w:r w:rsidR="007D0CAD" w:rsidRPr="009846A7">
        <w:rPr>
          <w:b w:val="0"/>
        </w:rPr>
        <w:fldChar w:fldCharType="end"/>
      </w:r>
      <w:bookmarkEnd w:id="22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F04C27">
        <w:rPr>
          <w:b w:val="0"/>
        </w:rPr>
        <w:t>в муниципальном учреждении</w:t>
      </w:r>
      <w:r w:rsidR="00F04C27" w:rsidRPr="003A5955">
        <w:rPr>
          <w:b w:val="0"/>
        </w:rPr>
        <w:t xml:space="preserve"> культуры «Пречистенская централизованная клубная система</w:t>
      </w:r>
    </w:p>
    <w:p w:rsidR="00A16E64" w:rsidRDefault="00A16E64" w:rsidP="00A16E64">
      <w:pPr>
        <w:autoSpaceDE w:val="0"/>
        <w:autoSpaceDN w:val="0"/>
        <w:adjustRightInd w:val="0"/>
        <w:jc w:val="both"/>
        <w:rPr>
          <w:szCs w:val="28"/>
        </w:rPr>
      </w:pPr>
    </w:p>
    <w:p w:rsidR="00A16E64" w:rsidRDefault="00A16E64" w:rsidP="00A16E64">
      <w:pPr>
        <w:autoSpaceDE w:val="0"/>
        <w:autoSpaceDN w:val="0"/>
        <w:adjustRightInd w:val="0"/>
        <w:jc w:val="both"/>
        <w:rPr>
          <w:szCs w:val="28"/>
        </w:rPr>
      </w:pPr>
    </w:p>
    <w:p w:rsidR="00A16E64" w:rsidRDefault="00A16E64" w:rsidP="00A16E64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</w:t>
      </w:r>
      <w:proofErr w:type="gramStart"/>
      <w:r w:rsidR="00BF6FA9">
        <w:rPr>
          <w:rFonts w:cs="Times New Roman"/>
          <w:b/>
          <w:kern w:val="26"/>
          <w:szCs w:val="28"/>
        </w:rPr>
        <w:t>в</w:t>
      </w:r>
      <w:proofErr w:type="gramEnd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A16E64" w:rsidRPr="005C1F41" w:rsidRDefault="00F04C27" w:rsidP="00E1370E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rPr>
                <w:rFonts w:cs="Times New Roman"/>
                <w:b/>
                <w:szCs w:val="28"/>
              </w:rPr>
              <w:t xml:space="preserve">муниципальном </w:t>
            </w:r>
            <w:proofErr w:type="gramStart"/>
            <w:r>
              <w:rPr>
                <w:rFonts w:cs="Times New Roman"/>
                <w:b/>
                <w:szCs w:val="28"/>
              </w:rPr>
              <w:t>учреждении</w:t>
            </w:r>
            <w:proofErr w:type="gramEnd"/>
            <w:r w:rsidRPr="00F04C27">
              <w:rPr>
                <w:rFonts w:cs="Times New Roman"/>
                <w:b/>
                <w:szCs w:val="28"/>
              </w:rPr>
              <w:t xml:space="preserve"> культуры</w:t>
            </w:r>
            <w:r>
              <w:rPr>
                <w:rFonts w:cs="Times New Roman"/>
                <w:b/>
                <w:color w:val="FF0000"/>
                <w:szCs w:val="28"/>
              </w:rPr>
              <w:t xml:space="preserve"> </w:t>
            </w:r>
            <w:r w:rsidRPr="00F04C27">
              <w:rPr>
                <w:rFonts w:cs="Times New Roman"/>
                <w:b/>
                <w:szCs w:val="28"/>
              </w:rPr>
              <w:t>«Пречистенская централизованная клубная система».</w:t>
            </w:r>
          </w:p>
        </w:tc>
      </w:tr>
    </w:tbl>
    <w:p w:rsidR="00BF6FA9" w:rsidRPr="001032DF" w:rsidRDefault="00BF6FA9" w:rsidP="007714DF">
      <w:pPr>
        <w:pStyle w:val="a0"/>
        <w:keepNext/>
        <w:keepLines/>
        <w:numPr>
          <w:ilvl w:val="0"/>
          <w:numId w:val="10"/>
        </w:numPr>
        <w:spacing w:before="360" w:after="120"/>
        <w:jc w:val="center"/>
        <w:rPr>
          <w:b/>
        </w:rPr>
      </w:pPr>
      <w:r w:rsidRPr="001032DF">
        <w:rPr>
          <w:b/>
        </w:rPr>
        <w:t>О</w:t>
      </w:r>
      <w:r>
        <w:rPr>
          <w:b/>
        </w:rPr>
        <w:t>бщие положения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Настоящий Регламент обмена деловыми подарками и знаками делового</w:t>
      </w:r>
      <w:r w:rsidR="00BF6FA9">
        <w:t xml:space="preserve"> </w:t>
      </w:r>
      <w:r>
        <w:t xml:space="preserve">гостеприимства </w:t>
      </w:r>
      <w:r w:rsidR="00F04C27">
        <w:t xml:space="preserve"> </w:t>
      </w:r>
      <w:r w:rsidR="00F04C27">
        <w:rPr>
          <w:b/>
        </w:rPr>
        <w:t>муниципального учреждения</w:t>
      </w:r>
      <w:r w:rsidR="00F04C27" w:rsidRPr="00F04C27">
        <w:rPr>
          <w:b/>
        </w:rPr>
        <w:t xml:space="preserve"> культуры</w:t>
      </w:r>
      <w:r w:rsidR="00F04C27">
        <w:rPr>
          <w:b/>
          <w:color w:val="FF0000"/>
        </w:rPr>
        <w:t xml:space="preserve"> </w:t>
      </w:r>
      <w:r w:rsidR="00F04C27" w:rsidRPr="00F04C27">
        <w:rPr>
          <w:b/>
        </w:rPr>
        <w:t>«Пречистенская централизованная клубная система»</w:t>
      </w:r>
      <w:proofErr w:type="gramStart"/>
      <w:r w:rsidR="00F04C27" w:rsidRPr="00F04C27">
        <w:rPr>
          <w:b/>
        </w:rPr>
        <w:t>.</w:t>
      </w:r>
      <w:proofErr w:type="gramEnd"/>
      <w:r w:rsidR="00F04C27">
        <w:t xml:space="preserve"> </w:t>
      </w:r>
      <w:r w:rsidRPr="00BC120A">
        <w:t>(</w:t>
      </w:r>
      <w:proofErr w:type="gramStart"/>
      <w:r w:rsidRPr="00BC120A">
        <w:t>д</w:t>
      </w:r>
      <w:proofErr w:type="gramEnd"/>
      <w:r w:rsidRPr="00BC120A">
        <w:t xml:space="preserve">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</w:t>
      </w:r>
      <w:r w:rsidR="00BF6FA9">
        <w:t>З</w:t>
      </w:r>
      <w:r w:rsidRPr="00DD30E8">
        <w:t>акон</w:t>
      </w:r>
      <w:r>
        <w:t>а</w:t>
      </w:r>
      <w:r w:rsidRPr="00DD30E8">
        <w:t xml:space="preserve"> о</w:t>
      </w:r>
      <w:r w:rsidR="00BF6FA9"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 государства.</w:t>
      </w:r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="00A16E64" w:rsidRPr="00DD30E8">
        <w:t>исходит из того,</w:t>
      </w:r>
      <w:r w:rsidR="00A16E64">
        <w:t xml:space="preserve"> </w:t>
      </w:r>
      <w:r w:rsidR="00A16E64" w:rsidRPr="00DD30E8">
        <w:t xml:space="preserve">что </w:t>
      </w:r>
      <w:r w:rsidR="00A16E64">
        <w:t>д</w:t>
      </w:r>
      <w:r w:rsidR="00A16E64" w:rsidRPr="00DD30E8">
        <w:t>олговременные деловые отношения, основанные на доверии, взаимном</w:t>
      </w:r>
      <w:r w:rsidR="00A16E64">
        <w:t xml:space="preserve"> </w:t>
      </w:r>
      <w:r w:rsidR="00A16E64" w:rsidRPr="00DD30E8">
        <w:t>уважени</w:t>
      </w:r>
      <w:r w:rsidR="00A16E64">
        <w:t>и</w:t>
      </w:r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>ую роль в достижении успеха</w:t>
      </w:r>
      <w:r w:rsidR="00A16E64">
        <w:t xml:space="preserve"> </w:t>
      </w:r>
      <w:r>
        <w:t>организации</w:t>
      </w:r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lastRenderedPageBreak/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 w:rsidR="00BF6FA9">
        <w:t>организации</w:t>
      </w:r>
      <w:r w:rsidRPr="00DD30E8">
        <w:t xml:space="preserve"> и честному имени ее работников и не 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7714DF">
      <w:pPr>
        <w:pStyle w:val="a0"/>
        <w:keepNext/>
        <w:keepLines/>
        <w:numPr>
          <w:ilvl w:val="0"/>
          <w:numId w:val="10"/>
        </w:numPr>
        <w:spacing w:before="360" w:after="120"/>
        <w:jc w:val="center"/>
        <w:rPr>
          <w:b/>
        </w:rPr>
      </w:pPr>
      <w:r w:rsidRPr="008F766E">
        <w:rPr>
          <w:b/>
        </w:rPr>
        <w:t>. Правила обмена деловыми подарками и знаками делового гостеприимства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 w:rsidR="008F766E">
        <w:t xml:space="preserve"> </w:t>
      </w:r>
      <w:r w:rsidR="008F766E" w:rsidRPr="00DD30E8">
        <w:t>обмена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r w:rsidR="008F766E">
        <w:t>)</w:t>
      </w:r>
      <w:r w:rsidR="008F766E" w:rsidRPr="00DD30E8">
        <w:t xml:space="preserve"> </w:t>
      </w:r>
      <w:r w:rsidRPr="00DD30E8">
        <w:t>оказывать влияние на объективность ег</w:t>
      </w:r>
      <w:proofErr w:type="gramStart"/>
      <w:r w:rsidRPr="00DD30E8">
        <w:t>о</w:t>
      </w:r>
      <w:r w:rsidR="008F766E">
        <w:t>(</w:t>
      </w:r>
      <w:proofErr w:type="gramEnd"/>
      <w:r w:rsidRPr="00DD30E8">
        <w:t>ее</w:t>
      </w:r>
      <w:r w:rsidR="008F766E"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</w:t>
      </w:r>
      <w:r w:rsidR="00A16E64" w:rsidRPr="008F766E">
        <w:rPr>
          <w:kern w:val="26"/>
        </w:rPr>
        <w:lastRenderedPageBreak/>
        <w:t>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для получения услуг, кредитов от аффилированных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 w:rsidR="008F766E">
        <w:rPr>
          <w:szCs w:val="22"/>
        </w:rPr>
        <w:t>организации</w:t>
      </w:r>
      <w:r w:rsidR="008F766E" w:rsidRPr="008F766E">
        <w:rPr>
          <w:szCs w:val="22"/>
        </w:rPr>
        <w:t xml:space="preserve"> </w:t>
      </w:r>
      <w:r w:rsidRPr="008F766E">
        <w:rPr>
          <w:szCs w:val="22"/>
        </w:rPr>
        <w:t>или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вознаграждение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в случае</w:t>
      </w:r>
      <w:proofErr w:type="gramStart"/>
      <w:r w:rsidR="00A16E64" w:rsidRPr="008F766E">
        <w:rPr>
          <w:kern w:val="26"/>
        </w:rPr>
        <w:t>,</w:t>
      </w:r>
      <w:proofErr w:type="gramEnd"/>
      <w:r w:rsidR="00A16E64"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lastRenderedPageBreak/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представительскими подарками понимается сувенирная продукция (в т</w:t>
      </w:r>
      <w:r w:rsidR="008F766E">
        <w:rPr>
          <w:szCs w:val="22"/>
        </w:rPr>
        <w:t>ом 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7714DF">
      <w:pPr>
        <w:pStyle w:val="a0"/>
        <w:keepNext/>
        <w:keepLines/>
        <w:numPr>
          <w:ilvl w:val="0"/>
          <w:numId w:val="10"/>
        </w:numPr>
        <w:spacing w:before="360" w:after="120"/>
        <w:jc w:val="center"/>
        <w:rPr>
          <w:b/>
        </w:rPr>
      </w:pPr>
      <w:r w:rsidRPr="008F766E">
        <w:rPr>
          <w:b/>
        </w:rPr>
        <w:t>Область применения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9846A7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23" w:name="_Ref422748565"/>
      <w:r w:rsidRPr="009846A7">
        <w:rPr>
          <w:b w:val="0"/>
        </w:rPr>
        <w:lastRenderedPageBreak/>
        <w:t xml:space="preserve">Приложение № </w:t>
      </w:r>
      <w:r w:rsidR="007D0CAD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7D0CAD" w:rsidRPr="009846A7">
        <w:rPr>
          <w:b w:val="0"/>
        </w:rPr>
        <w:fldChar w:fldCharType="separate"/>
      </w:r>
      <w:r w:rsidR="007B5A0E">
        <w:rPr>
          <w:b w:val="0"/>
          <w:noProof/>
        </w:rPr>
        <w:t>5</w:t>
      </w:r>
      <w:r w:rsidR="007D0CAD" w:rsidRPr="009846A7">
        <w:rPr>
          <w:b w:val="0"/>
        </w:rPr>
        <w:fldChar w:fldCharType="end"/>
      </w:r>
      <w:bookmarkEnd w:id="23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F04C27">
        <w:rPr>
          <w:b w:val="0"/>
        </w:rPr>
        <w:t>муниципального учреждения культуры «Пречистенская централизованная клубная система»</w:t>
      </w:r>
    </w:p>
    <w:p w:rsidR="00C03C2B" w:rsidRDefault="00C03C2B" w:rsidP="00C03C2B">
      <w:pPr>
        <w:jc w:val="center"/>
        <w:rPr>
          <w:b/>
          <w:bCs/>
        </w:rPr>
      </w:pPr>
    </w:p>
    <w:p w:rsidR="00C03C2B" w:rsidRPr="00706978" w:rsidRDefault="00C03C2B" w:rsidP="00706978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 оговорка</w:t>
      </w:r>
      <w:r w:rsidR="00F96E01">
        <w:rPr>
          <w:rFonts w:cs="Times New Roman"/>
          <w:b/>
          <w:kern w:val="26"/>
          <w:szCs w:val="28"/>
        </w:rPr>
        <w:br/>
        <w:t>(вариант)</w:t>
      </w:r>
    </w:p>
    <w:p w:rsidR="00C03C2B" w:rsidRDefault="00C03C2B" w:rsidP="00C03C2B">
      <w:pPr>
        <w:pStyle w:val="Text"/>
        <w:spacing w:after="120"/>
        <w:jc w:val="both"/>
        <w:rPr>
          <w:lang w:val="ru-RU"/>
        </w:rPr>
      </w:pP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="00C03C2B" w:rsidRPr="00FE66CC">
        <w:rPr>
          <w:kern w:val="26"/>
        </w:rPr>
        <w:t xml:space="preserve">с даты </w:t>
      </w:r>
      <w:r w:rsidR="008411AF">
        <w:rPr>
          <w:kern w:val="26"/>
        </w:rPr>
        <w:t>получения</w:t>
      </w:r>
      <w:proofErr w:type="gramEnd"/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C03C2B" w:rsidRPr="00FE66CC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sectPr w:rsidR="00C03C2B" w:rsidRPr="00FE66CC" w:rsidSect="008D13F2">
      <w:headerReference w:type="even" r:id="rId22"/>
      <w:headerReference w:type="default" r:id="rId2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B5A0E" w:rsidRDefault="007B5A0E" w:rsidP="007362B8">
      <w:r>
        <w:separator/>
      </w:r>
    </w:p>
  </w:endnote>
  <w:endnote w:type="continuationSeparator" w:id="1">
    <w:p w:rsidR="007B5A0E" w:rsidRDefault="007B5A0E" w:rsidP="007362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5A0E" w:rsidRDefault="007B5A0E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5A0E" w:rsidRDefault="007B5A0E">
    <w:pPr>
      <w:pStyle w:val="a8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5A0E" w:rsidRDefault="007B5A0E">
    <w:pPr>
      <w:pStyle w:val="a8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5A0E" w:rsidRPr="00E971E9" w:rsidRDefault="007D0CAD" w:rsidP="00AF236E">
    <w:pPr>
      <w:pStyle w:val="a8"/>
      <w:ind w:firstLine="0"/>
      <w:rPr>
        <w:rFonts w:cs="Times New Roman"/>
        <w:sz w:val="10"/>
        <w:szCs w:val="10"/>
      </w:rPr>
    </w:pPr>
    <w:fldSimple w:instr=" FILENAME   \* MERGEFORMAT ">
      <w:r w:rsidR="007B5A0E" w:rsidRPr="007B5A0E">
        <w:rPr>
          <w:rFonts w:cs="Times New Roman"/>
          <w:noProof/>
          <w:sz w:val="10"/>
          <w:szCs w:val="10"/>
        </w:rPr>
        <w:t xml:space="preserve">Приложение Примерная </w:t>
      </w:r>
      <w:r w:rsidR="007B5A0E">
        <w:rPr>
          <w:noProof/>
        </w:rPr>
        <w:t>антикоррупционная политика организации (153567 v1)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B5A0E" w:rsidRDefault="007B5A0E" w:rsidP="007362B8">
      <w:r>
        <w:separator/>
      </w:r>
    </w:p>
  </w:footnote>
  <w:footnote w:type="continuationSeparator" w:id="1">
    <w:p w:rsidR="007B5A0E" w:rsidRDefault="007B5A0E" w:rsidP="007362B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5A0E" w:rsidRDefault="007B5A0E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5A0E" w:rsidRPr="00E772C0" w:rsidRDefault="007D0CAD" w:rsidP="0055150A">
    <w:pPr>
      <w:pStyle w:val="a6"/>
      <w:ind w:firstLine="0"/>
    </w:pPr>
    <w:r>
      <w:fldChar w:fldCharType="begin"/>
    </w:r>
    <w:r w:rsidR="007B5A0E">
      <w:instrText xml:space="preserve"> PAGE   \* MERGEFORMAT </w:instrText>
    </w:r>
    <w:r>
      <w:fldChar w:fldCharType="separate"/>
    </w:r>
    <w:r w:rsidR="007B5A0E">
      <w:rPr>
        <w:noProof/>
      </w:rPr>
      <w:t>2</w:t>
    </w:r>
    <w:r>
      <w:rPr>
        <w:noProof/>
      </w:rPr>
      <w:fldChar w:fldCharType="end"/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5A0E" w:rsidRDefault="007B5A0E">
    <w:pPr>
      <w:pStyle w:val="a6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5A0E" w:rsidRPr="00AC7713" w:rsidRDefault="007D0CAD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="007B5A0E"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EF4952">
      <w:rPr>
        <w:rFonts w:cs="Times New Roman"/>
        <w:noProof/>
        <w:sz w:val="24"/>
        <w:szCs w:val="24"/>
      </w:rPr>
      <w:t>3</w:t>
    </w:r>
    <w:r w:rsidRPr="00AC7713">
      <w:rPr>
        <w:rFonts w:cs="Times New Roman"/>
        <w:sz w:val="24"/>
        <w:szCs w:val="24"/>
      </w:rPr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5A0E" w:rsidRDefault="007D0CAD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 w:rsidR="007B5A0E"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7B5A0E"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7B5A0E" w:rsidRDefault="007B5A0E">
    <w:pPr>
      <w:pStyle w:val="a6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5A0E" w:rsidRDefault="007D0CAD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 w:rsidR="007B5A0E"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EF4952">
      <w:rPr>
        <w:rStyle w:val="afd"/>
        <w:rFonts w:eastAsiaTheme="majorEastAsia"/>
        <w:noProof/>
      </w:rPr>
      <w:t>49</w:t>
    </w:r>
    <w:r>
      <w:rPr>
        <w:rStyle w:val="afd"/>
        <w:rFonts w:eastAsiaTheme="majorEastAsia"/>
      </w:rPr>
      <w:fldChar w:fldCharType="end"/>
    </w:r>
  </w:p>
  <w:p w:rsidR="007B5A0E" w:rsidRDefault="007B5A0E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F341CFB"/>
    <w:multiLevelType w:val="multilevel"/>
    <w:tmpl w:val="DF5C7A96"/>
    <w:numStyleLink w:val="a"/>
  </w:abstractNum>
  <w:abstractNum w:abstractNumId="8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5"/>
  </w:num>
  <w:num w:numId="5">
    <w:abstractNumId w:val="10"/>
  </w:num>
  <w:num w:numId="6">
    <w:abstractNumId w:val="9"/>
  </w:num>
  <w:num w:numId="7">
    <w:abstractNumId w:val="11"/>
  </w:num>
  <w:num w:numId="8">
    <w:abstractNumId w:val="8"/>
  </w:num>
  <w:num w:numId="9">
    <w:abstractNumId w:val="2"/>
  </w:num>
  <w:num w:numId="10">
    <w:abstractNumId w:val="3"/>
  </w:num>
  <w:num w:numId="11">
    <w:abstractNumId w:val="6"/>
  </w:num>
  <w:num w:numId="12">
    <w:abstractNumId w:val="12"/>
  </w:num>
  <w:num w:numId="13">
    <w:abstractNumId w:val="1"/>
  </w:num>
  <w:num w:numId="14">
    <w:abstractNumId w:val="5"/>
  </w:num>
  <w:num w:numId="15">
    <w:abstractNumId w:val="5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7362B8"/>
    <w:rsid w:val="000132B8"/>
    <w:rsid w:val="0001697C"/>
    <w:rsid w:val="000331EC"/>
    <w:rsid w:val="000373A4"/>
    <w:rsid w:val="00040691"/>
    <w:rsid w:val="00045D4A"/>
    <w:rsid w:val="00053A8A"/>
    <w:rsid w:val="00094C59"/>
    <w:rsid w:val="000A3404"/>
    <w:rsid w:val="000B1D2C"/>
    <w:rsid w:val="000C752A"/>
    <w:rsid w:val="000D5B05"/>
    <w:rsid w:val="000E7F7B"/>
    <w:rsid w:val="000F1437"/>
    <w:rsid w:val="001004E4"/>
    <w:rsid w:val="001032DF"/>
    <w:rsid w:val="001120C1"/>
    <w:rsid w:val="00112347"/>
    <w:rsid w:val="0016265E"/>
    <w:rsid w:val="00173AD2"/>
    <w:rsid w:val="0018340F"/>
    <w:rsid w:val="00187F13"/>
    <w:rsid w:val="0019138A"/>
    <w:rsid w:val="001923E3"/>
    <w:rsid w:val="00192EE0"/>
    <w:rsid w:val="001B2ED9"/>
    <w:rsid w:val="001C1734"/>
    <w:rsid w:val="001C5679"/>
    <w:rsid w:val="001C6844"/>
    <w:rsid w:val="001F094F"/>
    <w:rsid w:val="001F0C13"/>
    <w:rsid w:val="001F14B3"/>
    <w:rsid w:val="001F5597"/>
    <w:rsid w:val="00205F7C"/>
    <w:rsid w:val="00210F31"/>
    <w:rsid w:val="00232616"/>
    <w:rsid w:val="002502DE"/>
    <w:rsid w:val="00260844"/>
    <w:rsid w:val="00267EDC"/>
    <w:rsid w:val="00277D98"/>
    <w:rsid w:val="00280CA3"/>
    <w:rsid w:val="00286A13"/>
    <w:rsid w:val="002A037A"/>
    <w:rsid w:val="002B049B"/>
    <w:rsid w:val="002B5379"/>
    <w:rsid w:val="002C6D6A"/>
    <w:rsid w:val="002E7B73"/>
    <w:rsid w:val="0030431D"/>
    <w:rsid w:val="00307236"/>
    <w:rsid w:val="00311469"/>
    <w:rsid w:val="003226FE"/>
    <w:rsid w:val="00323DEA"/>
    <w:rsid w:val="00324958"/>
    <w:rsid w:val="00344129"/>
    <w:rsid w:val="0035099A"/>
    <w:rsid w:val="003512C8"/>
    <w:rsid w:val="00353C4C"/>
    <w:rsid w:val="0036066A"/>
    <w:rsid w:val="00366097"/>
    <w:rsid w:val="00372039"/>
    <w:rsid w:val="00384F07"/>
    <w:rsid w:val="00393F7E"/>
    <w:rsid w:val="00397D36"/>
    <w:rsid w:val="003A20E3"/>
    <w:rsid w:val="003A5955"/>
    <w:rsid w:val="003B1016"/>
    <w:rsid w:val="003B71B1"/>
    <w:rsid w:val="003D318C"/>
    <w:rsid w:val="003D7446"/>
    <w:rsid w:val="003E220E"/>
    <w:rsid w:val="003E46B2"/>
    <w:rsid w:val="003E5693"/>
    <w:rsid w:val="003F2113"/>
    <w:rsid w:val="003F2D1A"/>
    <w:rsid w:val="00421756"/>
    <w:rsid w:val="00424754"/>
    <w:rsid w:val="00437D9B"/>
    <w:rsid w:val="00465FF1"/>
    <w:rsid w:val="00471012"/>
    <w:rsid w:val="0047257E"/>
    <w:rsid w:val="00473DC6"/>
    <w:rsid w:val="0047643A"/>
    <w:rsid w:val="00477F5C"/>
    <w:rsid w:val="004A3B0A"/>
    <w:rsid w:val="004B169E"/>
    <w:rsid w:val="004B340D"/>
    <w:rsid w:val="004C1001"/>
    <w:rsid w:val="004C5CC6"/>
    <w:rsid w:val="004D2B4C"/>
    <w:rsid w:val="004D65E5"/>
    <w:rsid w:val="004E10CE"/>
    <w:rsid w:val="004E3F67"/>
    <w:rsid w:val="004E5CFB"/>
    <w:rsid w:val="004F4A60"/>
    <w:rsid w:val="004F7721"/>
    <w:rsid w:val="0050437D"/>
    <w:rsid w:val="00510A89"/>
    <w:rsid w:val="0051332C"/>
    <w:rsid w:val="0051494A"/>
    <w:rsid w:val="0052212A"/>
    <w:rsid w:val="00531607"/>
    <w:rsid w:val="0053638B"/>
    <w:rsid w:val="00543379"/>
    <w:rsid w:val="0055150A"/>
    <w:rsid w:val="00577F4D"/>
    <w:rsid w:val="00584175"/>
    <w:rsid w:val="0059433A"/>
    <w:rsid w:val="005B0B1E"/>
    <w:rsid w:val="005B3454"/>
    <w:rsid w:val="005C1F41"/>
    <w:rsid w:val="005C2EE9"/>
    <w:rsid w:val="005D7D24"/>
    <w:rsid w:val="005E5BFC"/>
    <w:rsid w:val="00637049"/>
    <w:rsid w:val="00672A6A"/>
    <w:rsid w:val="0068169F"/>
    <w:rsid w:val="006824EB"/>
    <w:rsid w:val="0069720B"/>
    <w:rsid w:val="006A3264"/>
    <w:rsid w:val="006B4407"/>
    <w:rsid w:val="006C01D4"/>
    <w:rsid w:val="006C454B"/>
    <w:rsid w:val="006C55D0"/>
    <w:rsid w:val="006D40CF"/>
    <w:rsid w:val="006E23B0"/>
    <w:rsid w:val="006F0AB6"/>
    <w:rsid w:val="006F2CF7"/>
    <w:rsid w:val="00704358"/>
    <w:rsid w:val="00706978"/>
    <w:rsid w:val="0071355D"/>
    <w:rsid w:val="00720EB0"/>
    <w:rsid w:val="007340C7"/>
    <w:rsid w:val="007362B8"/>
    <w:rsid w:val="00752817"/>
    <w:rsid w:val="00756FF5"/>
    <w:rsid w:val="007714DF"/>
    <w:rsid w:val="00774378"/>
    <w:rsid w:val="00775B1A"/>
    <w:rsid w:val="007902A2"/>
    <w:rsid w:val="007B5A0E"/>
    <w:rsid w:val="007C5D47"/>
    <w:rsid w:val="007D0CAD"/>
    <w:rsid w:val="008042C5"/>
    <w:rsid w:val="008110BD"/>
    <w:rsid w:val="00825055"/>
    <w:rsid w:val="008411AF"/>
    <w:rsid w:val="00843B19"/>
    <w:rsid w:val="00882CD0"/>
    <w:rsid w:val="008859D8"/>
    <w:rsid w:val="008A2937"/>
    <w:rsid w:val="008A6453"/>
    <w:rsid w:val="008B38DF"/>
    <w:rsid w:val="008C468D"/>
    <w:rsid w:val="008D13F2"/>
    <w:rsid w:val="008D16C7"/>
    <w:rsid w:val="008D49B6"/>
    <w:rsid w:val="008D7731"/>
    <w:rsid w:val="008E098A"/>
    <w:rsid w:val="008E46B4"/>
    <w:rsid w:val="008F766E"/>
    <w:rsid w:val="009167C0"/>
    <w:rsid w:val="00940B02"/>
    <w:rsid w:val="00965282"/>
    <w:rsid w:val="00981AE0"/>
    <w:rsid w:val="009846A7"/>
    <w:rsid w:val="00985540"/>
    <w:rsid w:val="0099362E"/>
    <w:rsid w:val="009936F6"/>
    <w:rsid w:val="009C2A45"/>
    <w:rsid w:val="009E78CC"/>
    <w:rsid w:val="009F6140"/>
    <w:rsid w:val="009F764C"/>
    <w:rsid w:val="00A15213"/>
    <w:rsid w:val="00A16E64"/>
    <w:rsid w:val="00A2603F"/>
    <w:rsid w:val="00A5269A"/>
    <w:rsid w:val="00A5519A"/>
    <w:rsid w:val="00A62129"/>
    <w:rsid w:val="00A644F8"/>
    <w:rsid w:val="00A67DF3"/>
    <w:rsid w:val="00A7148D"/>
    <w:rsid w:val="00A751B9"/>
    <w:rsid w:val="00A85136"/>
    <w:rsid w:val="00A87042"/>
    <w:rsid w:val="00A9773A"/>
    <w:rsid w:val="00AC67EE"/>
    <w:rsid w:val="00AD12E5"/>
    <w:rsid w:val="00AE2367"/>
    <w:rsid w:val="00AF1E6B"/>
    <w:rsid w:val="00AF236E"/>
    <w:rsid w:val="00AF441B"/>
    <w:rsid w:val="00AF58D1"/>
    <w:rsid w:val="00B00F7D"/>
    <w:rsid w:val="00B100C0"/>
    <w:rsid w:val="00B11984"/>
    <w:rsid w:val="00B17599"/>
    <w:rsid w:val="00B23B61"/>
    <w:rsid w:val="00B41EE0"/>
    <w:rsid w:val="00B46704"/>
    <w:rsid w:val="00B50E60"/>
    <w:rsid w:val="00B50E83"/>
    <w:rsid w:val="00B51512"/>
    <w:rsid w:val="00B51AA4"/>
    <w:rsid w:val="00B52E6F"/>
    <w:rsid w:val="00B65B28"/>
    <w:rsid w:val="00B65DEA"/>
    <w:rsid w:val="00B86190"/>
    <w:rsid w:val="00BA72B0"/>
    <w:rsid w:val="00BB5A3A"/>
    <w:rsid w:val="00BC1C32"/>
    <w:rsid w:val="00BD3ED0"/>
    <w:rsid w:val="00BE70AA"/>
    <w:rsid w:val="00BF6FA9"/>
    <w:rsid w:val="00C03C2B"/>
    <w:rsid w:val="00C04D88"/>
    <w:rsid w:val="00C0519B"/>
    <w:rsid w:val="00C149D4"/>
    <w:rsid w:val="00C22171"/>
    <w:rsid w:val="00C4241F"/>
    <w:rsid w:val="00C54885"/>
    <w:rsid w:val="00C55171"/>
    <w:rsid w:val="00C56A59"/>
    <w:rsid w:val="00C64181"/>
    <w:rsid w:val="00C70AEA"/>
    <w:rsid w:val="00C727CC"/>
    <w:rsid w:val="00C77B8C"/>
    <w:rsid w:val="00C8664A"/>
    <w:rsid w:val="00C95643"/>
    <w:rsid w:val="00CA5E5D"/>
    <w:rsid w:val="00CB0555"/>
    <w:rsid w:val="00CB348B"/>
    <w:rsid w:val="00CC1086"/>
    <w:rsid w:val="00CE17F0"/>
    <w:rsid w:val="00CE5ECE"/>
    <w:rsid w:val="00CF6789"/>
    <w:rsid w:val="00D07943"/>
    <w:rsid w:val="00D108B3"/>
    <w:rsid w:val="00D358A4"/>
    <w:rsid w:val="00D35DCC"/>
    <w:rsid w:val="00D40EF1"/>
    <w:rsid w:val="00D53BB2"/>
    <w:rsid w:val="00D61451"/>
    <w:rsid w:val="00D87431"/>
    <w:rsid w:val="00D94A24"/>
    <w:rsid w:val="00DB479E"/>
    <w:rsid w:val="00DC3F54"/>
    <w:rsid w:val="00DD4E03"/>
    <w:rsid w:val="00DD5F9F"/>
    <w:rsid w:val="00DD7821"/>
    <w:rsid w:val="00E1370E"/>
    <w:rsid w:val="00E139FB"/>
    <w:rsid w:val="00E15896"/>
    <w:rsid w:val="00E21CD8"/>
    <w:rsid w:val="00E476A2"/>
    <w:rsid w:val="00E6059D"/>
    <w:rsid w:val="00E771AD"/>
    <w:rsid w:val="00E7773A"/>
    <w:rsid w:val="00E84851"/>
    <w:rsid w:val="00E971E9"/>
    <w:rsid w:val="00EA080A"/>
    <w:rsid w:val="00EA5DEA"/>
    <w:rsid w:val="00EA73D4"/>
    <w:rsid w:val="00EA7E5A"/>
    <w:rsid w:val="00EB4F21"/>
    <w:rsid w:val="00EC1FE9"/>
    <w:rsid w:val="00EE699D"/>
    <w:rsid w:val="00EF45AC"/>
    <w:rsid w:val="00EF4952"/>
    <w:rsid w:val="00EF4E99"/>
    <w:rsid w:val="00F01839"/>
    <w:rsid w:val="00F03709"/>
    <w:rsid w:val="00F04C27"/>
    <w:rsid w:val="00F06557"/>
    <w:rsid w:val="00F06F34"/>
    <w:rsid w:val="00F13223"/>
    <w:rsid w:val="00F259B3"/>
    <w:rsid w:val="00F56E96"/>
    <w:rsid w:val="00F77C75"/>
    <w:rsid w:val="00F81B12"/>
    <w:rsid w:val="00F848C7"/>
    <w:rsid w:val="00F96DA1"/>
    <w:rsid w:val="00F96E01"/>
    <w:rsid w:val="00FA612F"/>
    <w:rsid w:val="00FC5BF5"/>
    <w:rsid w:val="00FE0C62"/>
    <w:rsid w:val="00FE19CC"/>
    <w:rsid w:val="00FE358F"/>
    <w:rsid w:val="00FE66CC"/>
    <w:rsid w:val="00FF7ED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oter" Target="footer4.xml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hyperlink" Target="consultantplus://offline/ref=B342F2E599CB95803AB379E1DDE072CDB140B784801363C4CB3F48CDD439E5A09E4D21816846F405l8EBH" TargetMode="Externa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header" Target="header4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89E03C9B4177874157506C2CBB7C8A03C999EC3D970F5A8BA6F9AAd8rCO" TargetMode="External"/><Relationship Id="rId20" Type="http://schemas.openxmlformats.org/officeDocument/2006/relationships/hyperlink" Target="consultantplus://offline/ref=B342F2E599CB95803AB379E1DDE072CDB24BB381834134C69A6A46lCE8H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header" Target="header6.xml"/><Relationship Id="rId10" Type="http://schemas.openxmlformats.org/officeDocument/2006/relationships/footer" Target="footer1.xml"/><Relationship Id="rId19" Type="http://schemas.openxmlformats.org/officeDocument/2006/relationships/hyperlink" Target="consultantplus://offline/ref=703D0F6A4A585E20E72C1EF23128A7498B2C5D0F7571CAB3675FC9ZBwCE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27BB20C-6985-4D36-BBEC-36AD11A9CF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49</Pages>
  <Words>12580</Words>
  <Characters>71709</Characters>
  <Application>Microsoft Office Word</Application>
  <DocSecurity>0</DocSecurity>
  <Lines>597</Lines>
  <Paragraphs>1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41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latova</dc:creator>
  <cp:keywords/>
  <dc:description/>
  <cp:lastModifiedBy>Галина</cp:lastModifiedBy>
  <cp:revision>5</cp:revision>
  <cp:lastPrinted>2015-07-28T05:44:00Z</cp:lastPrinted>
  <dcterms:created xsi:type="dcterms:W3CDTF">2015-07-09T06:14:00Z</dcterms:created>
  <dcterms:modified xsi:type="dcterms:W3CDTF">2015-07-30T11:04:00Z</dcterms:modified>
</cp:coreProperties>
</file>